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r>
        <w:rPr>
          <w:rFonts w:ascii="Times New Roman" w:hAnsi="Times New Roman" w:hint="eastAsia"/>
          <w:color w:val="000000"/>
          <w:kern w:val="0"/>
          <w:sz w:val="24"/>
          <w:szCs w:val="24"/>
        </w:rPr>
        <w:t>微生活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月订服务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提登记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和白盒测试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字间空四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411519">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411519">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411519">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411519">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411519">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411519">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411519">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411519">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411519">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411519">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411519">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411519">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411519">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411519">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411519">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411519">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411519">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411519">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411519">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411519">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411519">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411519">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411519">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411519">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411519">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411519">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r>
        <w:rPr>
          <w:rFonts w:ascii="Times New Roman" w:hAnsi="Times New Roman"/>
        </w:rPr>
        <w:t>绪</w:t>
      </w:r>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的网购体验。</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像月订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放心奶更受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了么</w:t>
      </w:r>
      <w:r w:rsidR="00156E30">
        <w:rPr>
          <w:rFonts w:ascii="Times New Roman" w:hAnsi="Times New Roman" w:hint="eastAsia"/>
          <w:color w:val="000000"/>
          <w:sz w:val="24"/>
        </w:rPr>
        <w:t>等这样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r w:rsidR="002F593A">
        <w:rPr>
          <w:rFonts w:ascii="Times New Roman" w:hAnsi="Times New Roman" w:hint="eastAsia"/>
          <w:color w:val="000000"/>
          <w:sz w:val="24"/>
        </w:rPr>
        <w:t>这种</w:t>
      </w:r>
      <w:r w:rsidR="00156E30">
        <w:rPr>
          <w:rFonts w:ascii="Times New Roman" w:hAnsi="Times New Roman" w:hint="eastAsia"/>
          <w:color w:val="000000"/>
          <w:sz w:val="24"/>
        </w:rPr>
        <w:t>月订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r w:rsidR="002F593A">
        <w:rPr>
          <w:rFonts w:ascii="Times New Roman" w:hAnsi="Times New Roman" w:hint="eastAsia"/>
          <w:color w:val="000000"/>
          <w:sz w:val="24"/>
        </w:rPr>
        <w:t>微生活在线商城为例，其上提供的鲜奶月订服务，主要是先通过在线商城收集用户的月订订单，而后根据订单信息，采取纸质记录表的形式对鲜奶月订的配送和自提进行记录，这种方式无疑增加了鲜奶的配送成本和店员的经营压力，而且纸质的记录呈现效果不佳，无法直观的进行统计和分析，且保存整理起来也较为困难。难以统计鲜奶的配送情况和自提情况，容易出现漏送错送以及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众包物流、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目前淘宝和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链运输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由门店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吧通过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微信群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漏送</w:t>
      </w:r>
      <w:r>
        <w:rPr>
          <w:rFonts w:ascii="Times New Roman" w:hAnsi="Times New Roman" w:hint="eastAsia"/>
          <w:color w:val="000000"/>
          <w:sz w:val="24"/>
        </w:rPr>
        <w:t>错送</w:t>
      </w:r>
      <w:r w:rsidR="009F6C5B">
        <w:rPr>
          <w:rFonts w:ascii="Times New Roman" w:hAnsi="Times New Roman" w:hint="eastAsia"/>
          <w:color w:val="000000"/>
          <w:sz w:val="24"/>
        </w:rPr>
        <w:t>的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错送漏送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鲜奶瓶进回收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r w:rsidR="007A4056">
        <w:rPr>
          <w:rFonts w:hint="eastAsia"/>
          <w:sz w:val="24"/>
        </w:rPr>
        <w:t>微生活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跨职能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域适应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减小源域和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式领域自适应方法。首先从深度领域自适应网络入手，对领域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判别器仅能给出数据属于源域的概率，细粒度领域判别器能给出数据在类别情况下属于源域的概率，进一步对特征的进行了领域适应。又通过结合该判别器输出的带有类别的判别信息，在深度对抗领域自适应网络的分类器部分进行分类器的自适应，使分类器迁移时能考虑到特征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r w:rsidRPr="00724969">
        <w:rPr>
          <w:rFonts w:ascii="Times New Roman" w:hAnsi="Times New Roman" w:hint="eastAsia"/>
          <w:color w:val="FF0000"/>
          <w:kern w:val="0"/>
          <w:sz w:val="24"/>
        </w:rPr>
        <w:t>章属于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四篇顶会论文模型，检测了实验设计与环境模拟的可信程度。最终将本篇提出的模型算法在该平台上进行多次实验，其结果与该领域经典论文和最新论文结果进行对比，取得了当前较高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分节符并另起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栈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0"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0"/>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1"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2" w:name="_Toc103027836"/>
      <w:r>
        <w:rPr>
          <w:rFonts w:ascii="Times New Roman" w:hAnsi="Times New Roman" w:hint="eastAsia"/>
        </w:rPr>
        <w:lastRenderedPageBreak/>
        <w:t>3</w:t>
      </w:r>
      <w:r>
        <w:rPr>
          <w:rFonts w:ascii="Times New Roman" w:hAnsi="Times New Roman"/>
        </w:rPr>
        <w:t xml:space="preserve"> </w:t>
      </w:r>
      <w:bookmarkEnd w:id="31"/>
      <w:r w:rsidR="005C4F62">
        <w:rPr>
          <w:rFonts w:ascii="Times New Roman" w:hAnsi="Times New Roman" w:hint="eastAsia"/>
        </w:rPr>
        <w:t>需求分析</w:t>
      </w:r>
      <w:bookmarkEnd w:id="32"/>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r>
        <w:rPr>
          <w:rFonts w:ascii="Times New Roman" w:hAnsi="Times New Roman" w:hint="eastAsia"/>
          <w:color w:val="000000"/>
          <w:sz w:val="24"/>
        </w:rPr>
        <w:t>微生活微信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r w:rsidR="00784B63">
        <w:rPr>
          <w:rFonts w:ascii="Times New Roman" w:hAnsi="Times New Roman" w:hint="eastAsia"/>
          <w:color w:val="000000"/>
          <w:sz w:val="24"/>
        </w:rPr>
        <w:t>微生活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东秦品牌运营团队负责，本人为东秦品牌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鲜奶月订服务后，鲜奶</w:t>
      </w:r>
      <w:r w:rsidR="001A5BD8">
        <w:rPr>
          <w:rFonts w:ascii="Times New Roman" w:hAnsi="Times New Roman" w:hint="eastAsia"/>
          <w:color w:val="000000"/>
          <w:sz w:val="24"/>
        </w:rPr>
        <w:t>月订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化记录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微信小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和微信小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r w:rsidR="000E0695">
        <w:rPr>
          <w:rFonts w:ascii="Times New Roman" w:hAnsi="Times New Roman" w:hint="eastAsia"/>
          <w:color w:val="000000"/>
          <w:sz w:val="24"/>
        </w:rPr>
        <w:t>电商助农</w:t>
      </w:r>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3" w:name="_Toc103027837"/>
      <w:bookmarkStart w:id="34"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33"/>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35"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35"/>
      <w:r w:rsidR="006F7A5C">
        <w:rPr>
          <w:rFonts w:ascii="Times New Roman" w:hAnsi="Times New Roman" w:hint="eastAsia"/>
          <w:bCs/>
        </w:rPr>
        <w:t>业务需求分析</w:t>
      </w:r>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r w:rsidR="009D0678">
        <w:rPr>
          <w:rFonts w:ascii="Times New Roman" w:hAnsi="Times New Roman" w:hint="eastAsia"/>
          <w:color w:val="000000" w:themeColor="text1"/>
          <w:sz w:val="24"/>
        </w:rPr>
        <w:t>微生活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r w:rsidR="00E71AB7">
        <w:rPr>
          <w:rFonts w:ascii="Times New Roman" w:hAnsi="Times New Roman" w:hint="eastAsia"/>
          <w:color w:val="000000"/>
          <w:sz w:val="24"/>
        </w:rPr>
        <w:t>微生活的鲜奶订单不仅仅只有月订配送的订单，还有月订自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提或者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对于月订的订单，将鲜奶配送完毕或者用户自提后要及时更新剩余数量，配送的订单要记录配送信息，自提的订单除了记录自提</w:t>
      </w:r>
      <w:r w:rsidR="009A7374">
        <w:rPr>
          <w:rFonts w:ascii="Times New Roman" w:hAnsi="Times New Roman" w:hint="eastAsia"/>
          <w:color w:val="000000"/>
          <w:sz w:val="24"/>
        </w:rPr>
        <w:t>信息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完毕户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鲜奶瓶进回收。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小程序的运营实践经验，东秦味道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r w:rsidR="00736A2C">
        <w:rPr>
          <w:rFonts w:ascii="Times New Roman" w:hAnsi="Times New Roman" w:hint="eastAsia"/>
          <w:color w:val="000000"/>
          <w:sz w:val="24"/>
        </w:rPr>
        <w:t>微生活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提信息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proofErr w:type="spellStart"/>
      <w:r w:rsidR="00234D4B">
        <w:rPr>
          <w:rFonts w:ascii="Times New Roman" w:hAnsi="Times New Roman"/>
          <w:color w:val="000000"/>
          <w:sz w:val="24"/>
        </w:rPr>
        <w:t>NEUQ</w:t>
      </w:r>
      <w:r w:rsidR="00234D4B">
        <w:rPr>
          <w:rFonts w:ascii="Times New Roman" w:hAnsi="Times New Roman" w:hint="eastAsia"/>
          <w:color w:val="000000"/>
          <w:sz w:val="24"/>
        </w:rPr>
        <w:t>er</w:t>
      </w:r>
      <w:proofErr w:type="spellEnd"/>
      <w:r w:rsidR="00234D4B">
        <w:rPr>
          <w:rFonts w:ascii="Times New Roman" w:hAnsi="Times New Roman" w:hint="eastAsia"/>
          <w:color w:val="000000"/>
          <w:sz w:val="24"/>
        </w:rPr>
        <w:t>微生活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r w:rsidR="008F180A">
        <w:rPr>
          <w:rFonts w:ascii="Times New Roman" w:hAnsi="Times New Roman" w:hint="eastAsia"/>
          <w:color w:val="000000"/>
          <w:sz w:val="24"/>
        </w:rPr>
        <w:t>东秦印象</w:t>
      </w:r>
      <w:r w:rsidR="006C0958">
        <w:rPr>
          <w:rFonts w:ascii="Times New Roman" w:hAnsi="Times New Roman" w:hint="eastAsia"/>
          <w:color w:val="000000"/>
          <w:sz w:val="24"/>
        </w:rPr>
        <w:t>门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店电脑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取需要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777777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配送的人员，主要由在校的“勤工俭学”的学生组成，因为考虑到学生在学校内的大部分时间主要是在上课，在配送环节我们采用每天定时配送的方式。配送员可以通过微信小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通过微信小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bookmarkEnd w:id="34"/>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业务流程分析</w:t>
      </w:r>
    </w:p>
    <w:p w14:paraId="43901BE8" w14:textId="5C2F36BC" w:rsidR="00F1633D" w:rsidRDefault="002D650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r>
        <w:rPr>
          <w:rFonts w:ascii="Times New Roman" w:hAnsi="Times New Roman" w:hint="eastAsia"/>
          <w:bCs/>
        </w:rPr>
        <w:t>3.3.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p>
    <w:p w14:paraId="501E2A1E" w14:textId="3F78404C" w:rsidR="002C41B6" w:rsidRDefault="004A5341" w:rsidP="004A534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1.4pt" o:ole="">
            <v:imagedata r:id="rId30" o:title=""/>
          </v:shape>
          <o:OLEObject Type="Embed" ProgID="Visio.Drawing.15" ShapeID="_x0000_i1025" DrawAspect="Content" ObjectID="_1713882091" r:id="rId31"/>
        </w:object>
      </w:r>
    </w:p>
    <w:p w14:paraId="32EC4244" w14:textId="0C3EAC26" w:rsidR="002C41B6" w:rsidRDefault="002C41B6" w:rsidP="002C41B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2</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参与者主要为系统管理员和鲜奶采购员，系统管理员首先需要将</w:t>
      </w:r>
      <w:proofErr w:type="spellStart"/>
      <w:r>
        <w:rPr>
          <w:rFonts w:ascii="Times New Roman" w:hAnsi="Times New Roman"/>
          <w:color w:val="000000"/>
          <w:sz w:val="24"/>
        </w:rPr>
        <w:t>NEUQer</w:t>
      </w:r>
      <w:proofErr w:type="spellEnd"/>
      <w:r>
        <w:rPr>
          <w:rFonts w:ascii="Times New Roman" w:hAnsi="Times New Roman" w:hint="eastAsia"/>
          <w:color w:val="000000"/>
          <w:sz w:val="24"/>
        </w:rPr>
        <w:t>微生活商城的鲜奶订单进行导出（主要为</w:t>
      </w:r>
      <w:proofErr w:type="spellStart"/>
      <w:r>
        <w:rPr>
          <w:rFonts w:ascii="Times New Roman" w:hAnsi="Times New Roman"/>
          <w:color w:val="000000"/>
          <w:sz w:val="24"/>
        </w:rPr>
        <w:t>xls</w:t>
      </w:r>
      <w:proofErr w:type="spellEnd"/>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r>
        <w:rPr>
          <w:rFonts w:ascii="Times New Roman" w:hAnsi="Times New Roman" w:hint="eastAsia"/>
          <w:bCs/>
        </w:rPr>
        <w:t>3.3.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26" type="#_x0000_t75" style="width:453.25pt;height:413.1pt" o:ole="">
            <v:imagedata r:id="rId32" o:title=""/>
          </v:shape>
          <o:OLEObject Type="Embed" ProgID="Visio.Drawing.15" ShapeID="_x0000_i1026" DrawAspect="Content" ObjectID="_1713882092" r:id="rId33"/>
        </w:object>
      </w:r>
    </w:p>
    <w:p w14:paraId="2CADA40B" w14:textId="4674C295" w:rsidR="008C488A" w:rsidRDefault="008C488A" w:rsidP="008C488A">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配送业务流程参与者主要为系统用户，配送员和消费者，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手机微信小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瓶信息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3</w:t>
      </w:r>
      <w:r>
        <w:rPr>
          <w:rFonts w:ascii="Times New Roman" w:hAnsi="Times New Roman"/>
          <w:bCs/>
        </w:rPr>
        <w:t xml:space="preserve"> </w:t>
      </w:r>
      <w:r>
        <w:rPr>
          <w:rFonts w:ascii="Times New Roman" w:hAnsi="Times New Roman" w:hint="eastAsia"/>
          <w:bCs/>
        </w:rPr>
        <w:t>鲜奶到店自提业务流程</w:t>
      </w:r>
    </w:p>
    <w:p w14:paraId="0AA6A9D1" w14:textId="7AC4CF25" w:rsidR="00E1549C" w:rsidRPr="00E46ACD" w:rsidRDefault="00E46ACD" w:rsidP="00E46ACD">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27" type="#_x0000_t75" style="width:453.25pt;height:491.1pt" o:ole="">
            <v:imagedata r:id="rId34" o:title=""/>
          </v:shape>
          <o:OLEObject Type="Embed" ProgID="Visio.Drawing.15" ShapeID="_x0000_i1027" DrawAspect="Content" ObjectID="_1713882093" r:id="rId35"/>
        </w:object>
      </w:r>
    </w:p>
    <w:p w14:paraId="3AB76262" w14:textId="6E4EB796" w:rsidR="00E46ACD" w:rsidRDefault="00E46ACD" w:rsidP="00E46ACD">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4</w:t>
      </w:r>
      <w:r>
        <w:rPr>
          <w:rFonts w:ascii="Times New Roman" w:hAnsi="Times New Roman"/>
          <w:kern w:val="0"/>
          <w:sz w:val="21"/>
          <w:szCs w:val="21"/>
        </w:rPr>
        <w:t xml:space="preserve">  </w:t>
      </w:r>
      <w:r>
        <w:rPr>
          <w:rFonts w:ascii="Times New Roman" w:hAnsi="Times New Roman" w:hint="eastAsia"/>
          <w:kern w:val="0"/>
          <w:sz w:val="21"/>
          <w:szCs w:val="21"/>
        </w:rPr>
        <w:t>鲜奶到店自提业务流程图</w:t>
      </w:r>
    </w:p>
    <w:p w14:paraId="5880F94D" w14:textId="1893448B" w:rsidR="00E1549C" w:rsidRDefault="00E46ACD" w:rsidP="00B718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息，</w:t>
      </w:r>
      <w:r w:rsidR="00412720">
        <w:rPr>
          <w:rFonts w:ascii="Times New Roman" w:hAnsi="Times New Roman" w:hint="eastAsia"/>
          <w:color w:val="000000"/>
          <w:sz w:val="24"/>
        </w:rPr>
        <w:t>进行提货登记，如果用户的可领取数量不足或未下单，系统在插入领取记录前对订</w:t>
      </w:r>
      <w:r w:rsidR="00412720">
        <w:rPr>
          <w:rFonts w:ascii="Times New Roman" w:hAnsi="Times New Roman" w:hint="eastAsia"/>
          <w:color w:val="000000"/>
          <w:sz w:val="24"/>
        </w:rPr>
        <w:lastRenderedPageBreak/>
        <w:t>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4</w:t>
      </w:r>
      <w:r>
        <w:rPr>
          <w:rFonts w:ascii="Times New Roman" w:hAnsi="Times New Roman"/>
          <w:bCs/>
        </w:rPr>
        <w:t xml:space="preserve"> </w:t>
      </w:r>
      <w:r>
        <w:rPr>
          <w:rFonts w:ascii="Times New Roman" w:hAnsi="Times New Roman" w:hint="eastAsia"/>
          <w:bCs/>
        </w:rPr>
        <w:t>鲜奶瓶回收业务流程</w:t>
      </w:r>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28" type="#_x0000_t75" style="width:453.25pt;height:419.55pt" o:ole="">
            <v:imagedata r:id="rId36" o:title=""/>
          </v:shape>
          <o:OLEObject Type="Embed" ProgID="Visio.Drawing.15" ShapeID="_x0000_i1028" DrawAspect="Content" ObjectID="_1713882094" r:id="rId37"/>
        </w:object>
      </w:r>
    </w:p>
    <w:p w14:paraId="097CB1DB" w14:textId="7CC700CC" w:rsidR="00412720" w:rsidRDefault="00412720" w:rsidP="0041272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color w:val="000000"/>
          <w:sz w:val="24"/>
        </w:rPr>
      </w:pPr>
    </w:p>
    <w:p w14:paraId="7A14E2AD" w14:textId="4210334E" w:rsidR="00381189" w:rsidRDefault="00381189" w:rsidP="00381189">
      <w:pPr>
        <w:pStyle w:val="3"/>
        <w:keepNext w:val="0"/>
        <w:keepLines w:val="0"/>
        <w:spacing w:before="120" w:after="120"/>
        <w:rPr>
          <w:rFonts w:ascii="Times New Roman" w:hAnsi="Times New Roman"/>
          <w:bCs/>
        </w:rPr>
      </w:pPr>
      <w:r>
        <w:rPr>
          <w:rFonts w:ascii="Times New Roman" w:hAnsi="Times New Roman" w:hint="eastAsia"/>
          <w:bCs/>
        </w:rPr>
        <w:lastRenderedPageBreak/>
        <w:t>3.3.5</w:t>
      </w:r>
      <w:r>
        <w:rPr>
          <w:rFonts w:ascii="Times New Roman" w:hAnsi="Times New Roman" w:hint="eastAsia"/>
          <w:bCs/>
        </w:rPr>
        <w:t>售后服务业务流程</w:t>
      </w:r>
    </w:p>
    <w:p w14:paraId="24657913" w14:textId="32BE39CA" w:rsidR="009752EA" w:rsidRPr="00D67FF6"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6</w:t>
      </w:r>
      <w:r>
        <w:rPr>
          <w:rFonts w:ascii="Times New Roman" w:hAnsi="Times New Roman" w:hint="eastAsia"/>
          <w:color w:val="000000"/>
          <w:sz w:val="24"/>
        </w:rPr>
        <w:t>所示。</w:t>
      </w:r>
    </w:p>
    <w:p w14:paraId="1C6F7811" w14:textId="21DD55C6" w:rsidR="00D67FF6" w:rsidRDefault="00770381" w:rsidP="00CC3933">
      <w:pPr>
        <w:pStyle w:val="ad"/>
        <w:spacing w:line="360" w:lineRule="auto"/>
        <w:jc w:val="both"/>
        <w:rPr>
          <w:rFonts w:ascii="Times New Roman" w:hAnsi="Times New Roman"/>
          <w:color w:val="000000"/>
          <w:sz w:val="24"/>
        </w:rPr>
      </w:pPr>
      <w:r>
        <w:object w:dxaOrig="13957" w:dyaOrig="9516" w14:anchorId="09B310F7">
          <v:shape id="_x0000_i1029" type="#_x0000_t75" style="width:452.75pt;height:379.85pt" o:ole="">
            <v:imagedata r:id="rId38" o:title=""/>
          </v:shape>
          <o:OLEObject Type="Embed" ProgID="Visio.Drawing.15" ShapeID="_x0000_i1029" DrawAspect="Content" ObjectID="_1713882095" r:id="rId39"/>
        </w:object>
      </w:r>
    </w:p>
    <w:p w14:paraId="2DC0EC47" w14:textId="6D5F8CD4" w:rsidR="00D67FF6" w:rsidRDefault="00D67FF6" w:rsidP="00D67FF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6</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proofErr w:type="spellStart"/>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proofErr w:type="spellEnd"/>
      <w:r>
        <w:rPr>
          <w:rFonts w:ascii="Times New Roman" w:hAnsi="Times New Roman" w:hint="eastAsia"/>
          <w:color w:val="000000"/>
          <w:sz w:val="24"/>
        </w:rPr>
        <w:t>微生活小程序商城上进行的支付，涉及到退款的售后类型需要系统管理员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color w:val="000000"/>
          <w:sz w:val="24"/>
        </w:rPr>
      </w:pPr>
    </w:p>
    <w:p w14:paraId="363BD0B0" w14:textId="257302B2"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r w:rsidR="004D4973">
        <w:rPr>
          <w:rFonts w:ascii="Times New Roman" w:eastAsia="黑体" w:hAnsi="Times New Roman" w:hint="eastAsia"/>
          <w:kern w:val="0"/>
          <w:sz w:val="24"/>
        </w:rPr>
        <w:t>分析</w:t>
      </w:r>
    </w:p>
    <w:p w14:paraId="743EC5DE" w14:textId="5E1C083D" w:rsidR="00F1633D" w:rsidRDefault="004D4973">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鲜奶配送管理系统的系统参与基础和系统业务流程分析，明确了系统的参与者和业务流程，下面对系统的功能性需求进行分析。</w:t>
      </w:r>
    </w:p>
    <w:p w14:paraId="36F608ED" w14:textId="6F42F006" w:rsidR="004D4973" w:rsidRPr="004D4973"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827789">
        <w:rPr>
          <w:rFonts w:ascii="Times New Roman" w:hAnsi="Times New Roman" w:hint="eastAsia"/>
          <w:color w:val="000000"/>
          <w:sz w:val="24"/>
        </w:rPr>
        <w:t>系统管理员用例图如图</w:t>
      </w:r>
      <w:r w:rsidR="00827789">
        <w:rPr>
          <w:rFonts w:ascii="Times New Roman" w:hAnsi="Times New Roman" w:hint="eastAsia"/>
          <w:color w:val="000000"/>
          <w:sz w:val="24"/>
        </w:rPr>
        <w:t>3.7</w:t>
      </w:r>
      <w:r w:rsidR="00827789">
        <w:rPr>
          <w:rFonts w:ascii="Times New Roman" w:hAnsi="Times New Roman" w:hint="eastAsia"/>
          <w:color w:val="000000"/>
          <w:sz w:val="24"/>
        </w:rPr>
        <w:t>所示。</w:t>
      </w:r>
      <w:r w:rsidR="004D4973">
        <w:rPr>
          <w:rFonts w:ascii="Times New Roman" w:hAnsi="Times New Roman" w:hint="eastAsia"/>
          <w:color w:val="000000"/>
          <w:sz w:val="24"/>
        </w:rPr>
        <w:t>系统管理员</w:t>
      </w:r>
      <w:r w:rsidR="00827789">
        <w:rPr>
          <w:rFonts w:ascii="Times New Roman" w:hAnsi="Times New Roman" w:hint="eastAsia"/>
          <w:color w:val="000000"/>
          <w:sz w:val="24"/>
        </w:rPr>
        <w:t>拥有整个系统的最高权限，同时系统管理员还有一个非常重要的职责，就是将商城的订单导入到鲜奶配送管理系统。系统管理员可以对系统用户进行管理，对系统用户进行增删改，分配系统用户的权限。在配送员管理中，系统管理员需要对配送员进行审核，针对不同的配送区域和配送情况设置对应的配送费用，在配送管理中，系统管理员可以对配送信息进行增改查，还可以对配送区域进行管理。在售后服务管理功能中，系统管理员需要根据申请退货和退款的信息，通过</w:t>
      </w:r>
      <w:proofErr w:type="spellStart"/>
      <w:r w:rsidR="00827789">
        <w:rPr>
          <w:rFonts w:ascii="Times New Roman" w:hAnsi="Times New Roman"/>
          <w:color w:val="000000"/>
          <w:sz w:val="24"/>
        </w:rPr>
        <w:t>NEUQ</w:t>
      </w:r>
      <w:r w:rsidR="00827789">
        <w:rPr>
          <w:rFonts w:ascii="Times New Roman" w:hAnsi="Times New Roman" w:hint="eastAsia"/>
          <w:color w:val="000000"/>
          <w:sz w:val="24"/>
        </w:rPr>
        <w:t>er</w:t>
      </w:r>
      <w:proofErr w:type="spellEnd"/>
      <w:r w:rsidR="00827789">
        <w:rPr>
          <w:rFonts w:ascii="Times New Roman" w:hAnsi="Times New Roman" w:hint="eastAsia"/>
          <w:color w:val="000000"/>
          <w:sz w:val="24"/>
        </w:rPr>
        <w:t>微信小程序进行退款，并在系统确认。</w:t>
      </w:r>
    </w:p>
    <w:p w14:paraId="1046E553" w14:textId="5D18EE7A" w:rsidR="00827789" w:rsidRDefault="00827789">
      <w:pPr>
        <w:pStyle w:val="ad"/>
        <w:spacing w:line="360" w:lineRule="auto"/>
        <w:ind w:firstLineChars="200" w:firstLine="360"/>
        <w:jc w:val="both"/>
        <w:rPr>
          <w:rFonts w:ascii="Times New Roman" w:hAnsi="Times New Roman"/>
          <w:color w:val="000000"/>
          <w:sz w:val="24"/>
        </w:rPr>
      </w:pPr>
      <w:r>
        <w:object w:dxaOrig="9828" w:dyaOrig="8664" w14:anchorId="542671F8">
          <v:shape id="_x0000_i1030" type="#_x0000_t75" style="width:453.25pt;height:399.25pt" o:ole="">
            <v:imagedata r:id="rId40" o:title=""/>
          </v:shape>
          <o:OLEObject Type="Embed" ProgID="Visio.Drawing.15" ShapeID="_x0000_i1030" DrawAspect="Content" ObjectID="_1713882096" r:id="rId41"/>
        </w:object>
      </w:r>
    </w:p>
    <w:p w14:paraId="2083CA4D" w14:textId="342A3DFA" w:rsidR="00827789" w:rsidRDefault="00827789" w:rsidP="00827789">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7</w:t>
      </w:r>
      <w:r>
        <w:rPr>
          <w:rFonts w:ascii="Times New Roman" w:hAnsi="Times New Roman"/>
          <w:kern w:val="0"/>
          <w:sz w:val="21"/>
          <w:szCs w:val="21"/>
        </w:rPr>
        <w:t xml:space="preserve">  </w:t>
      </w:r>
      <w:r>
        <w:rPr>
          <w:rFonts w:ascii="Times New Roman" w:hAnsi="Times New Roman" w:hint="eastAsia"/>
          <w:kern w:val="0"/>
          <w:sz w:val="21"/>
          <w:szCs w:val="21"/>
        </w:rPr>
        <w:t>系统管理员用例图</w:t>
      </w:r>
    </w:p>
    <w:p w14:paraId="1185398A" w14:textId="2081ACD8" w:rsidR="00F1633D" w:rsidRPr="00827789" w:rsidRDefault="00F1633D">
      <w:pPr>
        <w:pStyle w:val="ad"/>
        <w:spacing w:line="360" w:lineRule="auto"/>
        <w:ind w:firstLineChars="200" w:firstLine="480"/>
        <w:jc w:val="both"/>
        <w:rPr>
          <w:rFonts w:ascii="Times New Roman" w:hAnsi="Times New Roman"/>
          <w:color w:val="000000"/>
          <w:sz w:val="24"/>
        </w:rPr>
      </w:pPr>
    </w:p>
    <w:p w14:paraId="343A37BE" w14:textId="7400AB0E" w:rsidR="00827789" w:rsidRDefault="00C846E5" w:rsidP="00FA50A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9D5C6B">
        <w:rPr>
          <w:rFonts w:ascii="Times New Roman" w:hAnsi="Times New Roman" w:hint="eastAsia"/>
          <w:color w:val="000000"/>
          <w:sz w:val="24"/>
        </w:rPr>
        <w:t>系统用户主要是在门店运营管理人员和员工，根据前面对系统用户参与者的分析，系统用户的功能需求主要如图</w:t>
      </w:r>
      <w:r w:rsidR="009D5C6B">
        <w:rPr>
          <w:rFonts w:ascii="Times New Roman" w:hAnsi="Times New Roman" w:hint="eastAsia"/>
          <w:color w:val="000000"/>
          <w:sz w:val="24"/>
        </w:rPr>
        <w:t>3.8</w:t>
      </w:r>
      <w:r w:rsidR="009D5C6B">
        <w:rPr>
          <w:rFonts w:ascii="Times New Roman" w:hAnsi="Times New Roman" w:hint="eastAsia"/>
          <w:color w:val="000000"/>
          <w:sz w:val="24"/>
        </w:rPr>
        <w:t>系统用户用例图所示。系统用户首先要具备配送系统订单，方便其跟消费者和配送员进行沟通交流。在配送管理环节，系统用户需要查询每天的需要配送的订单，如何将配送订单标签打印出来，根据标签信息</w:t>
      </w:r>
      <w:r w:rsidR="009857B7">
        <w:rPr>
          <w:rFonts w:ascii="Times New Roman" w:hAnsi="Times New Roman" w:hint="eastAsia"/>
          <w:color w:val="000000"/>
          <w:sz w:val="24"/>
        </w:rPr>
        <w:t>进行配货。对于到店自提的业务场景，消费者到店提货，系统用户首先要根据消费者提供的信息（消费者手机号码，提货人姓名等）在系统中查询出对应的订单，根据消费者的提货要求将自提记录登记到鲜奶配送管理系统中。在鲜奶回收环节，系统用户同样是通过查询对应的订单信息，对消费者归还的奶瓶数量，奶瓶质量进行登记。在售后服务方面，</w:t>
      </w:r>
      <w:r w:rsidR="00F06C2A">
        <w:rPr>
          <w:rFonts w:ascii="Times New Roman" w:hAnsi="Times New Roman" w:hint="eastAsia"/>
          <w:color w:val="000000"/>
          <w:sz w:val="24"/>
        </w:rPr>
        <w:t>配送管理系统不单单要记录售后的具体信息，还要对售后流程进行规范，系统用户要根据实际情况采集售后信息，按照系统规定的流程及时帮消费者解决鲜奶的售后问题。</w:t>
      </w:r>
      <w:r w:rsidR="00F06C2A">
        <w:rPr>
          <w:rFonts w:ascii="Times New Roman" w:hAnsi="Times New Roman"/>
          <w:color w:val="000000"/>
          <w:sz w:val="24"/>
        </w:rPr>
        <w:t xml:space="preserve"> </w:t>
      </w:r>
    </w:p>
    <w:p w14:paraId="1DC46A74" w14:textId="27EBDA9A" w:rsidR="00827789" w:rsidRDefault="00FA50AA" w:rsidP="009D5C6B">
      <w:pPr>
        <w:pStyle w:val="ad"/>
        <w:spacing w:line="360" w:lineRule="auto"/>
        <w:jc w:val="both"/>
        <w:rPr>
          <w:rFonts w:ascii="Times New Roman" w:hAnsi="Times New Roman"/>
          <w:color w:val="000000"/>
          <w:sz w:val="24"/>
        </w:rPr>
      </w:pPr>
      <w:r>
        <w:object w:dxaOrig="9264" w:dyaOrig="7560" w14:anchorId="1B99C969">
          <v:shape id="_x0000_i1031" type="#_x0000_t75" style="width:453.7pt;height:393.7pt" o:ole="">
            <v:imagedata r:id="rId42" o:title=""/>
          </v:shape>
          <o:OLEObject Type="Embed" ProgID="Visio.Drawing.15" ShapeID="_x0000_i1031" DrawAspect="Content" ObjectID="_1713882097" r:id="rId43"/>
        </w:object>
      </w:r>
    </w:p>
    <w:p w14:paraId="0E9BBFB3" w14:textId="5187E1FB" w:rsidR="009D5C6B" w:rsidRDefault="009D5C6B" w:rsidP="009D5C6B">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8</w:t>
      </w:r>
      <w:r>
        <w:rPr>
          <w:rFonts w:ascii="Times New Roman" w:hAnsi="Times New Roman"/>
          <w:kern w:val="0"/>
          <w:sz w:val="21"/>
          <w:szCs w:val="21"/>
        </w:rPr>
        <w:t xml:space="preserve">  </w:t>
      </w:r>
      <w:r>
        <w:rPr>
          <w:rFonts w:ascii="Times New Roman" w:hAnsi="Times New Roman" w:hint="eastAsia"/>
          <w:kern w:val="0"/>
          <w:sz w:val="21"/>
          <w:szCs w:val="21"/>
        </w:rPr>
        <w:t>系统用户用例图</w:t>
      </w:r>
    </w:p>
    <w:p w14:paraId="68524466" w14:textId="77777777" w:rsidR="00827789" w:rsidRDefault="00827789">
      <w:pPr>
        <w:pStyle w:val="ad"/>
        <w:spacing w:line="360" w:lineRule="auto"/>
        <w:ind w:firstLineChars="200" w:firstLine="480"/>
        <w:jc w:val="both"/>
        <w:rPr>
          <w:rFonts w:ascii="Times New Roman" w:hAnsi="Times New Roman"/>
          <w:color w:val="000000"/>
          <w:sz w:val="24"/>
        </w:rPr>
      </w:pPr>
    </w:p>
    <w:p w14:paraId="5A17B0CC" w14:textId="141358F1" w:rsidR="00827789" w:rsidRPr="00A4413D" w:rsidRDefault="00C846E5" w:rsidP="008605E2">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A4413D">
        <w:rPr>
          <w:rFonts w:ascii="Times New Roman" w:hAnsi="Times New Roman" w:hint="eastAsia"/>
          <w:color w:val="000000"/>
          <w:sz w:val="24"/>
        </w:rPr>
        <w:t>采购员是指到鲜奶厂进行取货的取货员，需要每天根据平台用户订购的鲜奶数量到鲜奶厂进行采购取货，通过车辆运输到学校的门店。采购员的系统功能需求如图</w:t>
      </w:r>
      <w:r w:rsidR="00A4413D">
        <w:rPr>
          <w:rFonts w:ascii="Times New Roman" w:hAnsi="Times New Roman" w:hint="eastAsia"/>
          <w:color w:val="000000"/>
          <w:sz w:val="24"/>
        </w:rPr>
        <w:t>3.9</w:t>
      </w:r>
      <w:r w:rsidR="00A4413D">
        <w:rPr>
          <w:rFonts w:ascii="Times New Roman" w:hAnsi="Times New Roman" w:hint="eastAsia"/>
          <w:color w:val="000000"/>
          <w:sz w:val="24"/>
        </w:rPr>
        <w:t>所示。采购员是食品安全溯源的重要环节，鲜奶配送系统需对采购员每天取货送货信息进行详细记录。采购员出发前需要通过系统确定当天的取奶数量，上传出发时的车辆信息，出发时间，预计取奶数量等信息，在将鲜奶取回送到门店的时候，需要上传取回鲜奶的数量，车辆信息，返回时间等信息。</w:t>
      </w:r>
    </w:p>
    <w:p w14:paraId="1C40149C" w14:textId="75AE6703" w:rsidR="00F06C2A" w:rsidRDefault="008605E2">
      <w:pPr>
        <w:pStyle w:val="ad"/>
        <w:spacing w:line="360" w:lineRule="auto"/>
        <w:ind w:firstLineChars="200" w:firstLine="360"/>
        <w:jc w:val="both"/>
        <w:rPr>
          <w:rFonts w:ascii="Times New Roman" w:hAnsi="Times New Roman"/>
          <w:color w:val="000000"/>
          <w:sz w:val="24"/>
        </w:rPr>
      </w:pPr>
      <w:r>
        <w:object w:dxaOrig="8940" w:dyaOrig="4165" w14:anchorId="4A2331E5">
          <v:shape id="_x0000_i1032" type="#_x0000_t75" style="width:447.25pt;height:192.45pt" o:ole="">
            <v:imagedata r:id="rId44" o:title=""/>
          </v:shape>
          <o:OLEObject Type="Embed" ProgID="Visio.Drawing.15" ShapeID="_x0000_i1032" DrawAspect="Content" ObjectID="_1713882098" r:id="rId45"/>
        </w:object>
      </w:r>
    </w:p>
    <w:p w14:paraId="62342E03" w14:textId="3E36602B" w:rsidR="00A4413D" w:rsidRDefault="00A4413D" w:rsidP="00A4413D">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9</w:t>
      </w:r>
      <w:r>
        <w:rPr>
          <w:rFonts w:ascii="Times New Roman" w:hAnsi="Times New Roman"/>
          <w:kern w:val="0"/>
          <w:sz w:val="21"/>
          <w:szCs w:val="21"/>
        </w:rPr>
        <w:t xml:space="preserve">  </w:t>
      </w:r>
      <w:r>
        <w:rPr>
          <w:rFonts w:ascii="Times New Roman" w:hAnsi="Times New Roman" w:hint="eastAsia"/>
          <w:kern w:val="0"/>
          <w:sz w:val="21"/>
          <w:szCs w:val="21"/>
        </w:rPr>
        <w:t>采购员用例图</w:t>
      </w:r>
    </w:p>
    <w:p w14:paraId="3B16FD07" w14:textId="0A60FF95" w:rsidR="00F06C2A"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是本系统主要服务的对象</w:t>
      </w:r>
      <w:r w:rsidR="00DC6674">
        <w:rPr>
          <w:rFonts w:ascii="Times New Roman" w:hAnsi="Times New Roman" w:hint="eastAsia"/>
          <w:color w:val="000000"/>
          <w:sz w:val="24"/>
        </w:rPr>
        <w:t>，消费者用例图如图</w:t>
      </w:r>
      <w:r w:rsidR="00DC6674">
        <w:rPr>
          <w:rFonts w:ascii="Times New Roman" w:hAnsi="Times New Roman" w:hint="eastAsia"/>
          <w:color w:val="000000"/>
          <w:sz w:val="24"/>
        </w:rPr>
        <w:t>3.10</w:t>
      </w:r>
      <w:r w:rsidR="00DC6674">
        <w:rPr>
          <w:rFonts w:ascii="Times New Roman" w:hAnsi="Times New Roman" w:hint="eastAsia"/>
          <w:color w:val="000000"/>
          <w:sz w:val="24"/>
        </w:rPr>
        <w:t>所示。</w:t>
      </w:r>
      <w:r>
        <w:rPr>
          <w:rFonts w:ascii="Times New Roman" w:hAnsi="Times New Roman" w:hint="eastAsia"/>
          <w:color w:val="000000"/>
          <w:sz w:val="24"/>
        </w:rPr>
        <w:t>在本系统中</w:t>
      </w:r>
      <w:r w:rsidR="00DC6674">
        <w:rPr>
          <w:rFonts w:ascii="Times New Roman" w:hAnsi="Times New Roman" w:hint="eastAsia"/>
          <w:color w:val="000000"/>
          <w:sz w:val="24"/>
        </w:rPr>
        <w:t>消费者主要</w:t>
      </w:r>
      <w:r>
        <w:rPr>
          <w:rFonts w:ascii="Times New Roman" w:hAnsi="Times New Roman" w:hint="eastAsia"/>
          <w:color w:val="000000"/>
          <w:sz w:val="24"/>
        </w:rPr>
        <w:t>指鲜奶的接收者，主要组成人员为学校的在线师生，消费者在下单根据个人的实际情况选择了适合自己的鲜奶配送服务形式。消费者可以通过微信小程序查询个人的订单，对个人订单进行信息的维护，比如修改单次配送数量，配送地址等。</w:t>
      </w:r>
      <w:r w:rsidR="005042AF">
        <w:rPr>
          <w:rFonts w:ascii="Times New Roman" w:hAnsi="Times New Roman" w:hint="eastAsia"/>
          <w:color w:val="000000"/>
          <w:sz w:val="24"/>
        </w:rPr>
        <w:t>当消费者因为特殊情况无法取奶时，</w:t>
      </w:r>
      <w:r>
        <w:rPr>
          <w:rFonts w:ascii="Times New Roman" w:hAnsi="Times New Roman" w:hint="eastAsia"/>
          <w:color w:val="000000"/>
          <w:sz w:val="24"/>
        </w:rPr>
        <w:t>消费者可以通过</w:t>
      </w:r>
      <w:r w:rsidR="005042AF">
        <w:rPr>
          <w:rFonts w:ascii="Times New Roman" w:hAnsi="Times New Roman" w:hint="eastAsia"/>
          <w:color w:val="000000"/>
          <w:sz w:val="24"/>
        </w:rPr>
        <w:t>微信小程序端设置暂停取奶的日期，同时还可以在售后管理当中发起退款流程。对于选择到店自提的消费者，同样可以通过微信小程序端设置暂停自提的日期。在鲜奶瓶回收环节，消费者可以视个人情况选择两种归还方式</w:t>
      </w:r>
      <w:r w:rsidR="00084937">
        <w:rPr>
          <w:rFonts w:ascii="Times New Roman" w:hAnsi="Times New Roman" w:hint="eastAsia"/>
          <w:color w:val="000000"/>
          <w:sz w:val="24"/>
        </w:rPr>
        <w:t>：第一种方式是</w:t>
      </w:r>
      <w:r w:rsidR="005042AF">
        <w:rPr>
          <w:rFonts w:ascii="Times New Roman" w:hAnsi="Times New Roman" w:hint="eastAsia"/>
          <w:color w:val="000000"/>
          <w:sz w:val="24"/>
        </w:rPr>
        <w:t>消费者可以主动归还奶瓶，直接将奶瓶送到门店即可</w:t>
      </w:r>
      <w:r w:rsidR="00084937">
        <w:rPr>
          <w:rFonts w:ascii="Times New Roman" w:hAnsi="Times New Roman" w:hint="eastAsia"/>
          <w:color w:val="000000"/>
          <w:sz w:val="24"/>
        </w:rPr>
        <w:t>；</w:t>
      </w:r>
      <w:r w:rsidR="005042AF">
        <w:rPr>
          <w:rFonts w:ascii="Times New Roman" w:hAnsi="Times New Roman" w:hint="eastAsia"/>
          <w:color w:val="000000"/>
          <w:sz w:val="24"/>
        </w:rPr>
        <w:t>第二种则要区分情况，对于配送的订单，配送员每周定期在配送的时候进行鲜奶瓶回收</w:t>
      </w:r>
      <w:r w:rsidR="00084937">
        <w:rPr>
          <w:rFonts w:ascii="Times New Roman" w:hAnsi="Times New Roman" w:hint="eastAsia"/>
          <w:color w:val="000000"/>
          <w:sz w:val="24"/>
        </w:rPr>
        <w:t>；</w:t>
      </w:r>
      <w:r w:rsidR="005042AF">
        <w:rPr>
          <w:rFonts w:ascii="Times New Roman" w:hAnsi="Times New Roman" w:hint="eastAsia"/>
          <w:color w:val="000000"/>
          <w:sz w:val="24"/>
        </w:rPr>
        <w:t>对于自提的订单，可以选择在每天的鲜奶配送时间，由配送员进行上门回收，需要消费者提前在微信小程序端进行预约</w:t>
      </w:r>
      <w:r w:rsidR="00084937">
        <w:rPr>
          <w:rFonts w:ascii="Times New Roman" w:hAnsi="Times New Roman" w:hint="eastAsia"/>
          <w:color w:val="000000"/>
          <w:sz w:val="24"/>
        </w:rPr>
        <w:t>。当消费者对当天的鲜奶不满意或者质量出现问题时，可以通过微信小程序发起售后流程，在申请售后时，需要消费者提供申请售后的原因，以及需要拍摄佐证照片。</w:t>
      </w:r>
    </w:p>
    <w:p w14:paraId="026D2CF8" w14:textId="3162CF3B" w:rsidR="008605E2" w:rsidRDefault="008605E2" w:rsidP="00962079">
      <w:pPr>
        <w:pStyle w:val="ad"/>
        <w:spacing w:line="360" w:lineRule="auto"/>
        <w:jc w:val="both"/>
        <w:rPr>
          <w:rFonts w:ascii="Times New Roman" w:hAnsi="Times New Roman"/>
          <w:color w:val="000000"/>
          <w:sz w:val="24"/>
        </w:rPr>
      </w:pPr>
    </w:p>
    <w:p w14:paraId="36B4D990" w14:textId="24E4123B" w:rsidR="008605E2" w:rsidRDefault="00FA45C7" w:rsidP="00FA45C7">
      <w:pPr>
        <w:pStyle w:val="ad"/>
        <w:spacing w:line="360" w:lineRule="auto"/>
        <w:jc w:val="both"/>
        <w:rPr>
          <w:rFonts w:ascii="Times New Roman" w:hAnsi="Times New Roman"/>
          <w:color w:val="000000"/>
          <w:sz w:val="24"/>
        </w:rPr>
      </w:pPr>
      <w:r>
        <w:object w:dxaOrig="9193" w:dyaOrig="8341" w14:anchorId="094A2FAB">
          <v:shape id="_x0000_i1033" type="#_x0000_t75" style="width:453.25pt;height:411.25pt" o:ole="">
            <v:imagedata r:id="rId46" o:title=""/>
          </v:shape>
          <o:OLEObject Type="Embed" ProgID="Visio.Drawing.15" ShapeID="_x0000_i1033" DrawAspect="Content" ObjectID="_1713882099" r:id="rId47"/>
        </w:object>
      </w:r>
    </w:p>
    <w:p w14:paraId="2619554F" w14:textId="71564242" w:rsidR="00F06C2A" w:rsidRDefault="00FA45C7" w:rsidP="00084937">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0</w:t>
      </w:r>
      <w:r>
        <w:rPr>
          <w:rFonts w:ascii="Times New Roman" w:hAnsi="Times New Roman"/>
          <w:kern w:val="0"/>
          <w:sz w:val="21"/>
          <w:szCs w:val="21"/>
        </w:rPr>
        <w:t xml:space="preserve">  </w:t>
      </w:r>
      <w:r>
        <w:rPr>
          <w:rFonts w:ascii="Times New Roman" w:hAnsi="Times New Roman" w:hint="eastAsia"/>
          <w:kern w:val="0"/>
          <w:sz w:val="21"/>
          <w:szCs w:val="21"/>
        </w:rPr>
        <w:t>消费者用例图</w:t>
      </w:r>
    </w:p>
    <w:p w14:paraId="374FEA37" w14:textId="09A3C1DC"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r w:rsidR="004D4973">
        <w:rPr>
          <w:rFonts w:ascii="Times New Roman" w:eastAsia="黑体" w:hAnsi="Times New Roman" w:hint="eastAsia"/>
          <w:kern w:val="0"/>
          <w:sz w:val="24"/>
        </w:rPr>
        <w:t>分析</w:t>
      </w:r>
    </w:p>
    <w:p w14:paraId="19C74BC8" w14:textId="6EFBFB1F" w:rsidR="000C3B04" w:rsidRDefault="000C3B04" w:rsidP="00303ACF">
      <w:pPr>
        <w:pStyle w:val="ad"/>
        <w:spacing w:line="360" w:lineRule="auto"/>
        <w:ind w:firstLineChars="200" w:firstLine="480"/>
        <w:jc w:val="both"/>
        <w:rPr>
          <w:rFonts w:ascii="Times New Roman" w:hAnsi="Times New Roman" w:hint="eastAsia"/>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响应能力。鲜奶</w:t>
      </w:r>
      <w:r w:rsidR="00303ACF">
        <w:rPr>
          <w:rFonts w:ascii="Times New Roman" w:hAnsi="Times New Roman" w:hint="eastAsia"/>
          <w:color w:val="000000"/>
          <w:sz w:val="24"/>
        </w:rPr>
        <w:t>的配送需要每天的规定时间内进行，一般每天的配送时间不超过</w:t>
      </w:r>
      <w:r w:rsidR="00303ACF">
        <w:rPr>
          <w:rFonts w:ascii="Times New Roman" w:hAnsi="Times New Roman" w:hint="eastAsia"/>
          <w:color w:val="000000"/>
          <w:sz w:val="24"/>
        </w:rPr>
        <w:t>1</w:t>
      </w:r>
      <w:r w:rsidR="00303ACF">
        <w:rPr>
          <w:rFonts w:ascii="Times New Roman" w:hAnsi="Times New Roman" w:hint="eastAsia"/>
          <w:color w:val="000000"/>
          <w:sz w:val="24"/>
        </w:rPr>
        <w:t>小时，同时从目前的经营情况来看，每天到店自提的消费者人数已经超过了</w:t>
      </w:r>
      <w:r w:rsidR="00303ACF">
        <w:rPr>
          <w:rFonts w:ascii="Times New Roman" w:hAnsi="Times New Roman" w:hint="eastAsia"/>
          <w:color w:val="000000"/>
          <w:sz w:val="24"/>
        </w:rPr>
        <w:t>100</w:t>
      </w:r>
      <w:r w:rsidR="00303ACF">
        <w:rPr>
          <w:rFonts w:ascii="Times New Roman" w:hAnsi="Times New Roman" w:hint="eastAsia"/>
          <w:color w:val="000000"/>
          <w:sz w:val="24"/>
        </w:rPr>
        <w:t>人，同时因为消费者大部分为在校学生，配送和自提鲜奶的时间基本集中在晚上下晚自习后的</w:t>
      </w:r>
      <w:r w:rsidR="00303ACF">
        <w:rPr>
          <w:rFonts w:ascii="Times New Roman" w:hAnsi="Times New Roman" w:hint="eastAsia"/>
          <w:color w:val="000000"/>
          <w:sz w:val="24"/>
        </w:rPr>
        <w:t>2</w:t>
      </w:r>
      <w:r w:rsidR="00303ACF">
        <w:rPr>
          <w:rFonts w:ascii="Times New Roman" w:hAnsi="Times New Roman" w:hint="eastAsia"/>
          <w:color w:val="000000"/>
          <w:sz w:val="24"/>
        </w:rPr>
        <w:t>个小时时间内，所以系统的响应速度需要足够快，否则会影响门店自提取货取货效率，造成门店拥挤情况。</w:t>
      </w:r>
    </w:p>
    <w:p w14:paraId="5F89E701" w14:textId="357C67F5" w:rsidR="000C3B04"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易用性</w:t>
      </w:r>
      <w:r>
        <w:rPr>
          <w:rFonts w:ascii="Times New Roman" w:hAnsi="Times New Roman" w:hint="eastAsia"/>
          <w:color w:val="000000"/>
          <w:sz w:val="24"/>
        </w:rPr>
        <w:t>。</w:t>
      </w:r>
      <w:r>
        <w:rPr>
          <w:rFonts w:ascii="Times New Roman" w:hAnsi="Times New Roman" w:hint="eastAsia"/>
          <w:color w:val="000000"/>
          <w:sz w:val="24"/>
        </w:rPr>
        <w:t>系统的用户，消费者，配送员和采购员大多为非计算机专业人员。因此在系统用户的设计上要充满考虑易用性，界面设计要遵循用户友好原则。</w:t>
      </w:r>
    </w:p>
    <w:p w14:paraId="62F88F60" w14:textId="35B82A38" w:rsidR="00303ACF"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3B2BE9">
        <w:rPr>
          <w:rFonts w:ascii="Times New Roman" w:hAnsi="Times New Roman" w:hint="eastAsia"/>
          <w:color w:val="000000"/>
          <w:sz w:val="24"/>
        </w:rPr>
        <w:t>可靠</w:t>
      </w:r>
      <w:r>
        <w:rPr>
          <w:rFonts w:ascii="Times New Roman" w:hAnsi="Times New Roman" w:hint="eastAsia"/>
          <w:color w:val="000000"/>
          <w:sz w:val="24"/>
        </w:rPr>
        <w:t>性。</w:t>
      </w:r>
      <w:r w:rsidR="003B2BE9">
        <w:rPr>
          <w:rFonts w:ascii="Times New Roman" w:hAnsi="Times New Roman" w:hint="eastAsia"/>
          <w:color w:val="000000"/>
          <w:sz w:val="24"/>
        </w:rPr>
        <w:t>本系统需要供门店员工和配送员每天使用，为了不影响每天的鲜奶配送管理工作，系统需要具备长期运行的稳定性和可靠性，具备</w:t>
      </w:r>
      <w:r w:rsidR="003B2BE9">
        <w:rPr>
          <w:rFonts w:ascii="Times New Roman" w:hAnsi="Times New Roman" w:hint="eastAsia"/>
          <w:color w:val="000000"/>
          <w:sz w:val="24"/>
        </w:rPr>
        <w:t>7</w:t>
      </w:r>
      <w:r w:rsidR="003B2BE9">
        <w:rPr>
          <w:rFonts w:ascii="Times New Roman" w:hAnsi="Times New Roman" w:hint="eastAsia"/>
          <w:color w:val="000000"/>
          <w:sz w:val="24"/>
        </w:rPr>
        <w:t>×</w:t>
      </w:r>
      <w:r w:rsidR="003B2BE9">
        <w:rPr>
          <w:rFonts w:ascii="Times New Roman" w:hAnsi="Times New Roman" w:hint="eastAsia"/>
          <w:color w:val="000000"/>
          <w:sz w:val="24"/>
        </w:rPr>
        <w:t>24</w:t>
      </w:r>
      <w:r w:rsidR="003B2BE9">
        <w:rPr>
          <w:rFonts w:ascii="Times New Roman" w:hAnsi="Times New Roman" w:hint="eastAsia"/>
          <w:color w:val="000000"/>
          <w:sz w:val="24"/>
        </w:rPr>
        <w:t>小时到店持续稳定</w:t>
      </w:r>
      <w:r w:rsidR="003B2BE9">
        <w:rPr>
          <w:rFonts w:ascii="Times New Roman" w:hAnsi="Times New Roman" w:hint="eastAsia"/>
          <w:color w:val="000000"/>
          <w:sz w:val="24"/>
        </w:rPr>
        <w:lastRenderedPageBreak/>
        <w:t>的服务能力，因为系统涉及角色角度，每天需要频繁增加和修改信息，系统还需要保障信息在增加和修改过程中的准确性</w:t>
      </w:r>
      <w:r>
        <w:rPr>
          <w:rFonts w:ascii="Times New Roman" w:hAnsi="Times New Roman" w:hint="eastAsia"/>
          <w:color w:val="000000"/>
          <w:sz w:val="24"/>
        </w:rPr>
        <w:t>。</w:t>
      </w:r>
    </w:p>
    <w:p w14:paraId="1155B6E0" w14:textId="117E27AF" w:rsidR="003B2BE9" w:rsidRDefault="003B2BE9" w:rsidP="003B2BE9">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容错</w:t>
      </w:r>
      <w:r>
        <w:rPr>
          <w:rFonts w:ascii="Times New Roman" w:hAnsi="Times New Roman" w:hint="eastAsia"/>
          <w:color w:val="000000"/>
          <w:sz w:val="24"/>
        </w:rPr>
        <w:t>性。</w:t>
      </w:r>
      <w:r>
        <w:rPr>
          <w:rFonts w:ascii="Times New Roman" w:hAnsi="Times New Roman" w:hint="eastAsia"/>
          <w:color w:val="000000"/>
          <w:sz w:val="24"/>
        </w:rPr>
        <w:t>系统在运行过程中需要进行大量的信息输入和输出操作，由于用户操作的不确定性和未知性，系统需要对用户操作和输入的信息进行一定的检查和校验，当用户操作出现错误时要给出相应的提示，同时当数据存入数据库出错时，要对业务进行回滚，防止因为保存错误数据导致系统崩溃</w:t>
      </w:r>
      <w:r>
        <w:rPr>
          <w:rFonts w:ascii="Times New Roman" w:hAnsi="Times New Roman" w:hint="eastAsia"/>
          <w:color w:val="000000"/>
          <w:sz w:val="24"/>
        </w:rPr>
        <w:t>。</w:t>
      </w:r>
    </w:p>
    <w:p w14:paraId="0AB5A383" w14:textId="543A6F19" w:rsidR="000C3B04" w:rsidRPr="003B2BE9" w:rsidRDefault="003B2BE9"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A34584">
        <w:rPr>
          <w:rFonts w:ascii="Times New Roman" w:hAnsi="Times New Roman" w:hint="eastAsia"/>
          <w:color w:val="000000"/>
          <w:sz w:val="24"/>
        </w:rPr>
        <w:t>扩展性。为了能够及时地对业务需求变化做出对应的改变，在系统设计的时候需要考虑系统的扩展性，方便在业务流程发生变化时能够及时增添新的功能。</w:t>
      </w:r>
    </w:p>
    <w:p w14:paraId="3B744074" w14:textId="47508BE7" w:rsidR="00F1633D" w:rsidRDefault="00A34584" w:rsidP="00A34584">
      <w:pPr>
        <w:pStyle w:val="ad"/>
        <w:spacing w:line="360" w:lineRule="auto"/>
        <w:ind w:firstLineChars="200" w:firstLine="480"/>
        <w:jc w:val="both"/>
        <w:rPr>
          <w:rFonts w:ascii="Times New Roman" w:hAnsi="Times New Roman" w:hint="eastAsia"/>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规范</w:t>
      </w:r>
      <w:r>
        <w:rPr>
          <w:rFonts w:ascii="Times New Roman" w:hAnsi="Times New Roman" w:hint="eastAsia"/>
          <w:color w:val="000000"/>
          <w:sz w:val="24"/>
        </w:rPr>
        <w:t>性</w:t>
      </w:r>
      <w:r>
        <w:rPr>
          <w:rFonts w:ascii="Times New Roman" w:hAnsi="Times New Roman" w:hint="eastAsia"/>
          <w:color w:val="000000"/>
          <w:sz w:val="24"/>
        </w:rPr>
        <w:t>。在</w:t>
      </w:r>
      <w:r>
        <w:rPr>
          <w:rFonts w:ascii="Times New Roman" w:hAnsi="Times New Roman" w:hint="eastAsia"/>
          <w:color w:val="000000"/>
          <w:sz w:val="24"/>
        </w:rPr>
        <w:t>设计程序时</w:t>
      </w:r>
      <w:r>
        <w:rPr>
          <w:rFonts w:ascii="Times New Roman" w:hAnsi="Times New Roman" w:hint="eastAsia"/>
          <w:color w:val="000000"/>
          <w:sz w:val="24"/>
        </w:rPr>
        <w:t>编码命名需要符合编码命名规范，</w:t>
      </w:r>
      <w:r>
        <w:rPr>
          <w:rFonts w:ascii="Times New Roman" w:hAnsi="Times New Roman" w:hint="eastAsia"/>
          <w:color w:val="000000"/>
          <w:sz w:val="24"/>
        </w:rPr>
        <w:t>程序之间的接口定义</w:t>
      </w:r>
      <w:r>
        <w:rPr>
          <w:rFonts w:ascii="Times New Roman" w:hAnsi="Times New Roman" w:hint="eastAsia"/>
          <w:color w:val="000000"/>
          <w:sz w:val="24"/>
        </w:rPr>
        <w:t>要</w:t>
      </w:r>
      <w:r>
        <w:rPr>
          <w:rFonts w:ascii="Times New Roman" w:hAnsi="Times New Roman" w:hint="eastAsia"/>
          <w:color w:val="000000"/>
          <w:sz w:val="24"/>
        </w:rPr>
        <w:t>清晰合理。</w:t>
      </w:r>
      <w:r>
        <w:rPr>
          <w:rFonts w:ascii="Times New Roman" w:hAnsi="Times New Roman" w:hint="eastAsia"/>
          <w:color w:val="000000"/>
          <w:sz w:val="24"/>
        </w:rPr>
        <w:t>在</w:t>
      </w:r>
      <w:r>
        <w:rPr>
          <w:rFonts w:ascii="Times New Roman" w:hAnsi="Times New Roman" w:hint="eastAsia"/>
          <w:color w:val="000000"/>
          <w:sz w:val="24"/>
        </w:rPr>
        <w:t>使用免费的</w:t>
      </w:r>
      <w:r>
        <w:rPr>
          <w:rFonts w:ascii="Times New Roman" w:hAnsi="Times New Roman" w:hint="eastAsia"/>
          <w:color w:val="000000"/>
          <w:sz w:val="24"/>
        </w:rPr>
        <w:t>开源</w:t>
      </w:r>
      <w:r>
        <w:rPr>
          <w:rFonts w:ascii="Times New Roman" w:hAnsi="Times New Roman" w:hint="eastAsia"/>
          <w:color w:val="000000"/>
          <w:sz w:val="24"/>
        </w:rPr>
        <w:t>工具</w:t>
      </w:r>
      <w:r>
        <w:rPr>
          <w:rFonts w:ascii="Times New Roman" w:hAnsi="Times New Roman" w:hint="eastAsia"/>
          <w:color w:val="000000"/>
          <w:sz w:val="24"/>
        </w:rPr>
        <w:t>或开源代码</w:t>
      </w:r>
      <w:r>
        <w:rPr>
          <w:rFonts w:ascii="Times New Roman" w:hAnsi="Times New Roman" w:hint="eastAsia"/>
          <w:color w:val="000000"/>
          <w:sz w:val="24"/>
        </w:rPr>
        <w:t>进行开发，要</w:t>
      </w:r>
      <w:r>
        <w:rPr>
          <w:rFonts w:ascii="Times New Roman" w:hAnsi="Times New Roman" w:hint="eastAsia"/>
          <w:color w:val="000000"/>
          <w:sz w:val="24"/>
        </w:rPr>
        <w:t>严格遵守</w:t>
      </w:r>
      <w:r>
        <w:rPr>
          <w:rFonts w:ascii="Times New Roman" w:hAnsi="Times New Roman" w:hint="eastAsia"/>
          <w:color w:val="000000"/>
          <w:sz w:val="24"/>
        </w:rPr>
        <w:t>其开源规范。</w:t>
      </w: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173FA8A7" w:rsidR="00F80B9E" w:rsidRDefault="003B3E8C">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本章对鲜奶配送系统的需求进行了分析，通过对业务场景的分析，明确了系统业务流程的边界。通过对系统参与者的分析，确定了系统的主要参与者，根据不同的参与者所承担的职能，分析了每个参与者对系统功能的需求。</w:t>
      </w:r>
      <w:r w:rsidR="00951849">
        <w:rPr>
          <w:rFonts w:ascii="Times New Roman" w:hAnsi="Times New Roman" w:hint="eastAsia"/>
          <w:kern w:val="0"/>
          <w:sz w:val="24"/>
          <w:szCs w:val="24"/>
        </w:rPr>
        <w:t>通过对整个鲜奶业务流程的拆分以及对业务流程参与者的分析，明确了不同流程对系统功能的需求。通过用例图对各个参与者的功能需求进一步明确，完成了系统功能的整体设计。</w:t>
      </w: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4DC29EAD" w14:textId="4C2CE397" w:rsidR="00796ADA" w:rsidRPr="004D4973" w:rsidRDefault="00F80B9E" w:rsidP="004D4973">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0FC5B3BB" w14:textId="0B04AAF4"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1</w:t>
      </w:r>
      <w:r>
        <w:rPr>
          <w:rFonts w:ascii="Times New Roman" w:hAnsi="Times New Roman"/>
        </w:rPr>
        <w:t xml:space="preserve"> </w:t>
      </w:r>
      <w:r>
        <w:rPr>
          <w:rFonts w:ascii="Times New Roman" w:hAnsi="Times New Roman" w:hint="eastAsia"/>
        </w:rPr>
        <w:t>系统架构设计</w:t>
      </w:r>
    </w:p>
    <w:p w14:paraId="4C02500C" w14:textId="77777777" w:rsidR="00796ADA" w:rsidRDefault="00796ADA">
      <w:pPr>
        <w:spacing w:line="360" w:lineRule="auto"/>
        <w:ind w:firstLineChars="200" w:firstLine="480"/>
        <w:rPr>
          <w:rFonts w:ascii="Times New Roman" w:hAnsi="Times New Roman"/>
          <w:kern w:val="0"/>
          <w:sz w:val="24"/>
          <w:szCs w:val="24"/>
        </w:rPr>
      </w:pPr>
    </w:p>
    <w:p w14:paraId="0450F24C" w14:textId="3851D48E"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2</w:t>
      </w:r>
      <w:r>
        <w:rPr>
          <w:rFonts w:ascii="Times New Roman" w:hAnsi="Times New Roman"/>
        </w:rPr>
        <w:t xml:space="preserve"> </w:t>
      </w:r>
      <w:r>
        <w:rPr>
          <w:rFonts w:ascii="Times New Roman" w:hAnsi="Times New Roman" w:hint="eastAsia"/>
        </w:rPr>
        <w:t>系统功能</w:t>
      </w:r>
      <w:r w:rsidR="004D4973">
        <w:rPr>
          <w:rFonts w:ascii="Times New Roman" w:hAnsi="Times New Roman" w:hint="eastAsia"/>
        </w:rPr>
        <w:t>模块</w:t>
      </w:r>
      <w:r>
        <w:rPr>
          <w:rFonts w:ascii="Times New Roman" w:hAnsi="Times New Roman" w:hint="eastAsia"/>
        </w:rPr>
        <w:t>设计</w:t>
      </w:r>
    </w:p>
    <w:p w14:paraId="5734F7B2" w14:textId="260F4F97" w:rsidR="00796ADA" w:rsidRDefault="00796ADA">
      <w:pPr>
        <w:spacing w:line="360" w:lineRule="auto"/>
        <w:ind w:firstLineChars="200" w:firstLine="480"/>
        <w:rPr>
          <w:rFonts w:ascii="Times New Roman" w:hAnsi="Times New Roman"/>
          <w:kern w:val="0"/>
          <w:sz w:val="24"/>
          <w:szCs w:val="24"/>
        </w:rPr>
      </w:pPr>
    </w:p>
    <w:p w14:paraId="34B7ABE9" w14:textId="569C87B7" w:rsidR="00796ADA" w:rsidRPr="004E4F8F" w:rsidRDefault="004E4F8F"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3</w:t>
      </w:r>
      <w:r>
        <w:rPr>
          <w:rFonts w:ascii="Times New Roman" w:hAnsi="Times New Roman"/>
        </w:rPr>
        <w:t xml:space="preserve"> </w:t>
      </w:r>
      <w:r>
        <w:rPr>
          <w:rFonts w:ascii="Times New Roman" w:hAnsi="Times New Roman" w:hint="eastAsia"/>
        </w:rPr>
        <w:t>系统流程设计</w:t>
      </w:r>
    </w:p>
    <w:p w14:paraId="7504313D" w14:textId="3CE1D963" w:rsidR="00796ADA" w:rsidRPr="00796ADA" w:rsidRDefault="00796ADA">
      <w:pPr>
        <w:spacing w:line="360" w:lineRule="auto"/>
        <w:ind w:firstLineChars="200" w:firstLine="480"/>
        <w:rPr>
          <w:rFonts w:ascii="Times New Roman" w:hAnsi="Times New Roman"/>
          <w:kern w:val="0"/>
          <w:sz w:val="24"/>
          <w:szCs w:val="24"/>
        </w:rPr>
      </w:pPr>
    </w:p>
    <w:p w14:paraId="05859C48" w14:textId="3E0E38A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4</w:t>
      </w:r>
      <w:r>
        <w:rPr>
          <w:rFonts w:ascii="Times New Roman" w:hAnsi="Times New Roman"/>
        </w:rPr>
        <w:t xml:space="preserve"> </w:t>
      </w:r>
      <w:r>
        <w:rPr>
          <w:rFonts w:ascii="Times New Roman" w:hAnsi="Times New Roman" w:hint="eastAsia"/>
        </w:rPr>
        <w:t>数据库设计</w:t>
      </w:r>
    </w:p>
    <w:p w14:paraId="3F5D77EB" w14:textId="7FCE3AC0" w:rsidR="00796ADA" w:rsidRDefault="00796ADA">
      <w:pPr>
        <w:spacing w:line="360" w:lineRule="auto"/>
        <w:ind w:firstLineChars="200" w:firstLine="480"/>
        <w:rPr>
          <w:rFonts w:ascii="Times New Roman" w:hAnsi="Times New Roman"/>
          <w:kern w:val="0"/>
          <w:sz w:val="24"/>
          <w:szCs w:val="24"/>
        </w:rPr>
      </w:pPr>
    </w:p>
    <w:p w14:paraId="5FB55EBE" w14:textId="44F61AF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5</w:t>
      </w:r>
      <w:r>
        <w:rPr>
          <w:rFonts w:ascii="Times New Roman" w:hAnsi="Times New Roman"/>
        </w:rPr>
        <w:t xml:space="preserve"> </w:t>
      </w:r>
      <w:r>
        <w:rPr>
          <w:rFonts w:ascii="Times New Roman" w:hAnsi="Times New Roman" w:hint="eastAsia"/>
        </w:rPr>
        <w:t>用户界面设计</w:t>
      </w: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79BA588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6</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1F667661"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Pr>
          <w:rFonts w:ascii="Times New Roman" w:hAnsi="Times New Roman" w:hint="eastAsia"/>
          <w:bCs/>
        </w:rPr>
        <w:t>登录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6D17250A" w:rsidR="004E4F8F" w:rsidRDefault="004E4F8F">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36" w:name="_Toc20149104"/>
      <w:bookmarkStart w:id="37"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36"/>
      <w:bookmarkEnd w:id="37"/>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源域数据集有标签而目标域数据集无标签的迁移学习问题，本文在对抗式深度领域自适应网络的基础上，提出了细粒度领域判别器，区别于原始的领域判别器只能给出输入的特征来自源域的概率，该判别器能给出输入的特征在各类别情况下来自于源域的概率。并且，通过结合该细粒度领域判别器输出的信息和特征提取器提取的数据特征作为分类器网络部分的输入，以此完成了完成了分类器的域适应。同时，将分类器输出的预测分类概率作为细粒度领域判别器的损失权重进一步对特征进行了条件概率域适配。</w:t>
      </w:r>
      <w:bookmarkStart w:id="38" w:name="_Toc6829"/>
      <w:bookmarkStart w:id="39" w:name="_Toc23138"/>
      <w:bookmarkStart w:id="40" w:name="_Toc17110"/>
      <w:bookmarkStart w:id="41" w:name="_Toc6729"/>
      <w:bookmarkStart w:id="42" w:name="_Toc25368"/>
      <w:bookmarkStart w:id="43" w:name="_Toc529256801"/>
      <w:bookmarkStart w:id="44"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48"/>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45"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38"/>
      <w:bookmarkEnd w:id="39"/>
      <w:bookmarkEnd w:id="40"/>
      <w:bookmarkEnd w:id="41"/>
      <w:bookmarkEnd w:id="42"/>
      <w:bookmarkEnd w:id="43"/>
      <w:bookmarkEnd w:id="44"/>
      <w:bookmarkEnd w:id="45"/>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49"/>
          <w:footerReference w:type="default" r:id="rId50"/>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46" w:name="_Toc624"/>
      <w:bookmarkStart w:id="47" w:name="_Toc26593"/>
      <w:bookmarkStart w:id="48" w:name="_Toc24608"/>
      <w:bookmarkStart w:id="49" w:name="_Toc21826"/>
      <w:bookmarkStart w:id="50" w:name="_Toc28750"/>
      <w:bookmarkStart w:id="51" w:name="_Toc20149106"/>
      <w:bookmarkStart w:id="52" w:name="_Toc103027845"/>
      <w:bookmarkEnd w:id="46"/>
      <w:bookmarkEnd w:id="47"/>
      <w:bookmarkEnd w:id="48"/>
      <w:bookmarkEnd w:id="49"/>
      <w:bookmarkEnd w:id="50"/>
      <w:r>
        <w:rPr>
          <w:rFonts w:ascii="Times New Roman" w:hAnsi="Times New Roman"/>
        </w:rPr>
        <w:lastRenderedPageBreak/>
        <w:t>参考文献</w:t>
      </w:r>
      <w:bookmarkEnd w:id="51"/>
      <w:bookmarkEnd w:id="52"/>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r>
        <w:rPr>
          <w:rFonts w:ascii="Times New Roman" w:hAnsi="Times New Roman"/>
          <w:sz w:val="24"/>
          <w:szCs w:val="24"/>
        </w:rPr>
        <w:t>吴季怀</w:t>
      </w:r>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r>
        <w:rPr>
          <w:rFonts w:ascii="Times New Roman" w:hAnsi="Times New Roman"/>
          <w:sz w:val="24"/>
          <w:szCs w:val="24"/>
        </w:rPr>
        <w:t>铂修饰光阴极及其在纳晶太阳能电池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r w:rsidRPr="002E61F0">
        <w:rPr>
          <w:rFonts w:ascii="Times New Roman" w:hAnsi="Times New Roman" w:hint="eastAsia"/>
          <w:sz w:val="24"/>
          <w:szCs w:val="24"/>
        </w:rPr>
        <w:t>丁南根</w:t>
      </w:r>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r>
        <w:t>L,Whang</w:t>
      </w:r>
      <w:proofErr w:type="spell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r>
        <w:t>商环境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r w:rsidRPr="00757F97">
        <w:rPr>
          <w:rFonts w:ascii="Times New Roman" w:hAnsi="Times New Roman" w:hint="eastAsia"/>
          <w:sz w:val="24"/>
          <w:szCs w:val="24"/>
        </w:rPr>
        <w:t>纪赛男</w:t>
      </w:r>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International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严鹏权</w:t>
      </w:r>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习伟君</w:t>
      </w:r>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51"/>
          <w:footerReference w:type="even" r:id="rId52"/>
          <w:footerReference w:type="default" r:id="rId53"/>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53" w:name="_Toc20149107"/>
      <w:bookmarkStart w:id="54"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53"/>
      <w:bookmarkEnd w:id="54"/>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55" w:name="_Toc20149108"/>
      <w:bookmarkStart w:id="56"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55"/>
      <w:bookmarkEnd w:id="56"/>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real world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57" w:name="_Toc169624451"/>
      <w:bookmarkStart w:id="58" w:name="_Toc169930106"/>
      <w:bookmarkStart w:id="59" w:name="_Toc169947111"/>
      <w:r>
        <w:rPr>
          <w:rFonts w:ascii="Times New Roman" w:eastAsia="黑体" w:hAnsi="Times New Roman"/>
          <w:sz w:val="24"/>
          <w:szCs w:val="24"/>
        </w:rPr>
        <w:t>中文译文</w:t>
      </w:r>
      <w:bookmarkEnd w:id="57"/>
      <w:bookmarkEnd w:id="58"/>
      <w:bookmarkEnd w:id="59"/>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54"/>
      <w:footerReference w:type="even" r:id="rId55"/>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C9631" w14:textId="77777777" w:rsidR="00411519" w:rsidRDefault="00411519">
      <w:r>
        <w:separator/>
      </w:r>
    </w:p>
  </w:endnote>
  <w:endnote w:type="continuationSeparator" w:id="0">
    <w:p w14:paraId="4E33B703" w14:textId="77777777" w:rsidR="00411519" w:rsidRDefault="00411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AE6A36" w14:textId="77777777" w:rsidR="00411519" w:rsidRDefault="00411519">
      <w:r>
        <w:separator/>
      </w:r>
    </w:p>
  </w:footnote>
  <w:footnote w:type="continuationSeparator" w:id="0">
    <w:p w14:paraId="0F74BD93" w14:textId="77777777" w:rsidR="00411519" w:rsidRDefault="004115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537D"/>
    <w:rsid w:val="00045161"/>
    <w:rsid w:val="00045618"/>
    <w:rsid w:val="00050501"/>
    <w:rsid w:val="00050712"/>
    <w:rsid w:val="00050E1A"/>
    <w:rsid w:val="00053300"/>
    <w:rsid w:val="00053BDB"/>
    <w:rsid w:val="00054132"/>
    <w:rsid w:val="00057F96"/>
    <w:rsid w:val="00060F26"/>
    <w:rsid w:val="000714AE"/>
    <w:rsid w:val="000800AD"/>
    <w:rsid w:val="00080222"/>
    <w:rsid w:val="00084937"/>
    <w:rsid w:val="000919D6"/>
    <w:rsid w:val="000951C6"/>
    <w:rsid w:val="00096BEE"/>
    <w:rsid w:val="000971CC"/>
    <w:rsid w:val="000A123D"/>
    <w:rsid w:val="000A1839"/>
    <w:rsid w:val="000A661F"/>
    <w:rsid w:val="000B18B7"/>
    <w:rsid w:val="000B33B7"/>
    <w:rsid w:val="000B378C"/>
    <w:rsid w:val="000C230A"/>
    <w:rsid w:val="000C3B04"/>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18C5"/>
    <w:rsid w:val="00194897"/>
    <w:rsid w:val="00195456"/>
    <w:rsid w:val="001A1691"/>
    <w:rsid w:val="001A1AD0"/>
    <w:rsid w:val="001A472F"/>
    <w:rsid w:val="001A5BD8"/>
    <w:rsid w:val="001A7E95"/>
    <w:rsid w:val="001B2618"/>
    <w:rsid w:val="001B5925"/>
    <w:rsid w:val="001B5DD0"/>
    <w:rsid w:val="001C1FD5"/>
    <w:rsid w:val="001C2E7C"/>
    <w:rsid w:val="001C6DBC"/>
    <w:rsid w:val="001D6905"/>
    <w:rsid w:val="001E5495"/>
    <w:rsid w:val="001E69AC"/>
    <w:rsid w:val="001F0407"/>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1200"/>
    <w:rsid w:val="002F179F"/>
    <w:rsid w:val="002F593A"/>
    <w:rsid w:val="00300031"/>
    <w:rsid w:val="00303ACF"/>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189"/>
    <w:rsid w:val="00381490"/>
    <w:rsid w:val="003908E0"/>
    <w:rsid w:val="00390D28"/>
    <w:rsid w:val="003926D0"/>
    <w:rsid w:val="00394E2C"/>
    <w:rsid w:val="00397783"/>
    <w:rsid w:val="003A6340"/>
    <w:rsid w:val="003B0FEB"/>
    <w:rsid w:val="003B1A22"/>
    <w:rsid w:val="003B2BE9"/>
    <w:rsid w:val="003B3509"/>
    <w:rsid w:val="003B3E8C"/>
    <w:rsid w:val="003C104B"/>
    <w:rsid w:val="003D1133"/>
    <w:rsid w:val="003D42DE"/>
    <w:rsid w:val="003E7F91"/>
    <w:rsid w:val="003F0FA8"/>
    <w:rsid w:val="003F1131"/>
    <w:rsid w:val="003F2F52"/>
    <w:rsid w:val="003F59B6"/>
    <w:rsid w:val="00403976"/>
    <w:rsid w:val="004059DF"/>
    <w:rsid w:val="00411519"/>
    <w:rsid w:val="00412720"/>
    <w:rsid w:val="004130A4"/>
    <w:rsid w:val="0041358F"/>
    <w:rsid w:val="0041523E"/>
    <w:rsid w:val="00415DF3"/>
    <w:rsid w:val="0042038F"/>
    <w:rsid w:val="00422774"/>
    <w:rsid w:val="004242AD"/>
    <w:rsid w:val="00424C60"/>
    <w:rsid w:val="00425703"/>
    <w:rsid w:val="004258A6"/>
    <w:rsid w:val="00426510"/>
    <w:rsid w:val="004275AC"/>
    <w:rsid w:val="0043669F"/>
    <w:rsid w:val="00440A0F"/>
    <w:rsid w:val="00442430"/>
    <w:rsid w:val="00442B31"/>
    <w:rsid w:val="00442D76"/>
    <w:rsid w:val="00444F84"/>
    <w:rsid w:val="0044628B"/>
    <w:rsid w:val="00450AC5"/>
    <w:rsid w:val="00453F2A"/>
    <w:rsid w:val="004563FE"/>
    <w:rsid w:val="0045668F"/>
    <w:rsid w:val="004643A8"/>
    <w:rsid w:val="00470DDC"/>
    <w:rsid w:val="00472F94"/>
    <w:rsid w:val="00476BA2"/>
    <w:rsid w:val="00487DB2"/>
    <w:rsid w:val="00493869"/>
    <w:rsid w:val="004A13FD"/>
    <w:rsid w:val="004A2D59"/>
    <w:rsid w:val="004A5139"/>
    <w:rsid w:val="004A5341"/>
    <w:rsid w:val="004A7A9E"/>
    <w:rsid w:val="004B06E5"/>
    <w:rsid w:val="004B580D"/>
    <w:rsid w:val="004C3430"/>
    <w:rsid w:val="004D3A39"/>
    <w:rsid w:val="004D4973"/>
    <w:rsid w:val="004D5936"/>
    <w:rsid w:val="004E1A19"/>
    <w:rsid w:val="004E4F8F"/>
    <w:rsid w:val="004E587E"/>
    <w:rsid w:val="004E651F"/>
    <w:rsid w:val="004E6BEC"/>
    <w:rsid w:val="004F1341"/>
    <w:rsid w:val="004F16A0"/>
    <w:rsid w:val="004F2877"/>
    <w:rsid w:val="004F3759"/>
    <w:rsid w:val="004F3E9A"/>
    <w:rsid w:val="004F541C"/>
    <w:rsid w:val="004F6515"/>
    <w:rsid w:val="004F68DE"/>
    <w:rsid w:val="00500309"/>
    <w:rsid w:val="0050172B"/>
    <w:rsid w:val="00503C83"/>
    <w:rsid w:val="005042AF"/>
    <w:rsid w:val="00506EA9"/>
    <w:rsid w:val="005136DB"/>
    <w:rsid w:val="005145B6"/>
    <w:rsid w:val="005155E5"/>
    <w:rsid w:val="00524F88"/>
    <w:rsid w:val="0052509E"/>
    <w:rsid w:val="005250B2"/>
    <w:rsid w:val="00525495"/>
    <w:rsid w:val="00532929"/>
    <w:rsid w:val="0054284D"/>
    <w:rsid w:val="0054356B"/>
    <w:rsid w:val="00543A99"/>
    <w:rsid w:val="0055789D"/>
    <w:rsid w:val="005647B8"/>
    <w:rsid w:val="00564A4B"/>
    <w:rsid w:val="00567E39"/>
    <w:rsid w:val="00571407"/>
    <w:rsid w:val="00575D49"/>
    <w:rsid w:val="00581013"/>
    <w:rsid w:val="005840E9"/>
    <w:rsid w:val="005932E2"/>
    <w:rsid w:val="005973E3"/>
    <w:rsid w:val="005976BF"/>
    <w:rsid w:val="005A4295"/>
    <w:rsid w:val="005A43E6"/>
    <w:rsid w:val="005B0DA4"/>
    <w:rsid w:val="005B2027"/>
    <w:rsid w:val="005B6647"/>
    <w:rsid w:val="005C0D5D"/>
    <w:rsid w:val="005C1118"/>
    <w:rsid w:val="005C4F62"/>
    <w:rsid w:val="005C56BE"/>
    <w:rsid w:val="005C6F60"/>
    <w:rsid w:val="005D2F22"/>
    <w:rsid w:val="005D507E"/>
    <w:rsid w:val="005D6C85"/>
    <w:rsid w:val="005E54EB"/>
    <w:rsid w:val="005F29C2"/>
    <w:rsid w:val="005F4E55"/>
    <w:rsid w:val="006008F7"/>
    <w:rsid w:val="0060107F"/>
    <w:rsid w:val="0060178C"/>
    <w:rsid w:val="00606445"/>
    <w:rsid w:val="00606A9F"/>
    <w:rsid w:val="00613FC7"/>
    <w:rsid w:val="00616D4B"/>
    <w:rsid w:val="00620544"/>
    <w:rsid w:val="00620F21"/>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E56"/>
    <w:rsid w:val="006A680E"/>
    <w:rsid w:val="006A7F20"/>
    <w:rsid w:val="006B3BF4"/>
    <w:rsid w:val="006B5E5A"/>
    <w:rsid w:val="006B7771"/>
    <w:rsid w:val="006C0093"/>
    <w:rsid w:val="006C0958"/>
    <w:rsid w:val="006C0C31"/>
    <w:rsid w:val="006C2B77"/>
    <w:rsid w:val="006D60A7"/>
    <w:rsid w:val="006E052B"/>
    <w:rsid w:val="006E2CB9"/>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24969"/>
    <w:rsid w:val="00724BF7"/>
    <w:rsid w:val="00730422"/>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4477"/>
    <w:rsid w:val="00784B63"/>
    <w:rsid w:val="007916BE"/>
    <w:rsid w:val="00793C40"/>
    <w:rsid w:val="0079429E"/>
    <w:rsid w:val="00796ADA"/>
    <w:rsid w:val="007A3752"/>
    <w:rsid w:val="007A382F"/>
    <w:rsid w:val="007A4056"/>
    <w:rsid w:val="007A4E84"/>
    <w:rsid w:val="007A7C97"/>
    <w:rsid w:val="007C2115"/>
    <w:rsid w:val="007C4190"/>
    <w:rsid w:val="007C5E0B"/>
    <w:rsid w:val="007D03C0"/>
    <w:rsid w:val="007D7313"/>
    <w:rsid w:val="007E3FE8"/>
    <w:rsid w:val="007E557D"/>
    <w:rsid w:val="007E6361"/>
    <w:rsid w:val="007F1E2E"/>
    <w:rsid w:val="007F3354"/>
    <w:rsid w:val="007F467C"/>
    <w:rsid w:val="007F5E2C"/>
    <w:rsid w:val="008061A2"/>
    <w:rsid w:val="00807C4D"/>
    <w:rsid w:val="00807C92"/>
    <w:rsid w:val="008129BD"/>
    <w:rsid w:val="0081460E"/>
    <w:rsid w:val="008160AD"/>
    <w:rsid w:val="008205CE"/>
    <w:rsid w:val="00820BA2"/>
    <w:rsid w:val="0082616C"/>
    <w:rsid w:val="00827789"/>
    <w:rsid w:val="008320DE"/>
    <w:rsid w:val="00852432"/>
    <w:rsid w:val="008571EE"/>
    <w:rsid w:val="00857A4A"/>
    <w:rsid w:val="008605E2"/>
    <w:rsid w:val="00867394"/>
    <w:rsid w:val="00871ABA"/>
    <w:rsid w:val="0087506A"/>
    <w:rsid w:val="008750F5"/>
    <w:rsid w:val="00875C64"/>
    <w:rsid w:val="0088019A"/>
    <w:rsid w:val="00880788"/>
    <w:rsid w:val="008807A0"/>
    <w:rsid w:val="0088220F"/>
    <w:rsid w:val="00886D5F"/>
    <w:rsid w:val="00897F72"/>
    <w:rsid w:val="008A4526"/>
    <w:rsid w:val="008A4AC2"/>
    <w:rsid w:val="008A5ABA"/>
    <w:rsid w:val="008A5AE3"/>
    <w:rsid w:val="008A795D"/>
    <w:rsid w:val="008B0808"/>
    <w:rsid w:val="008B2F29"/>
    <w:rsid w:val="008B31C4"/>
    <w:rsid w:val="008B43A8"/>
    <w:rsid w:val="008B5C47"/>
    <w:rsid w:val="008B730F"/>
    <w:rsid w:val="008C0E1C"/>
    <w:rsid w:val="008C41F4"/>
    <w:rsid w:val="008C488A"/>
    <w:rsid w:val="008C7257"/>
    <w:rsid w:val="008D06FA"/>
    <w:rsid w:val="008D326E"/>
    <w:rsid w:val="008D4797"/>
    <w:rsid w:val="008D5498"/>
    <w:rsid w:val="008D551E"/>
    <w:rsid w:val="008E5327"/>
    <w:rsid w:val="008F180A"/>
    <w:rsid w:val="008F612F"/>
    <w:rsid w:val="008F7779"/>
    <w:rsid w:val="008F7B02"/>
    <w:rsid w:val="00900169"/>
    <w:rsid w:val="0090094A"/>
    <w:rsid w:val="00905BDA"/>
    <w:rsid w:val="0091366B"/>
    <w:rsid w:val="00914983"/>
    <w:rsid w:val="009202B2"/>
    <w:rsid w:val="00925699"/>
    <w:rsid w:val="009324E6"/>
    <w:rsid w:val="00933A1C"/>
    <w:rsid w:val="00941CE8"/>
    <w:rsid w:val="00951096"/>
    <w:rsid w:val="00951849"/>
    <w:rsid w:val="00961BE4"/>
    <w:rsid w:val="00962079"/>
    <w:rsid w:val="00962590"/>
    <w:rsid w:val="00964B0C"/>
    <w:rsid w:val="0096509B"/>
    <w:rsid w:val="0097037E"/>
    <w:rsid w:val="009736E7"/>
    <w:rsid w:val="009752EA"/>
    <w:rsid w:val="009857B7"/>
    <w:rsid w:val="00987949"/>
    <w:rsid w:val="00994199"/>
    <w:rsid w:val="00995465"/>
    <w:rsid w:val="00995B2B"/>
    <w:rsid w:val="009A2F46"/>
    <w:rsid w:val="009A7374"/>
    <w:rsid w:val="009B03AD"/>
    <w:rsid w:val="009B18EF"/>
    <w:rsid w:val="009B215E"/>
    <w:rsid w:val="009B4E08"/>
    <w:rsid w:val="009B6DE1"/>
    <w:rsid w:val="009C1B4C"/>
    <w:rsid w:val="009C2E86"/>
    <w:rsid w:val="009C3FC0"/>
    <w:rsid w:val="009C436A"/>
    <w:rsid w:val="009C6086"/>
    <w:rsid w:val="009D0678"/>
    <w:rsid w:val="009D3747"/>
    <w:rsid w:val="009D57FA"/>
    <w:rsid w:val="009D5C6B"/>
    <w:rsid w:val="009D6380"/>
    <w:rsid w:val="009E0F63"/>
    <w:rsid w:val="009F1AAF"/>
    <w:rsid w:val="009F4A7A"/>
    <w:rsid w:val="009F6619"/>
    <w:rsid w:val="009F6C5B"/>
    <w:rsid w:val="00A01DE4"/>
    <w:rsid w:val="00A02A3F"/>
    <w:rsid w:val="00A02E7D"/>
    <w:rsid w:val="00A03D97"/>
    <w:rsid w:val="00A05058"/>
    <w:rsid w:val="00A07891"/>
    <w:rsid w:val="00A116D7"/>
    <w:rsid w:val="00A13C90"/>
    <w:rsid w:val="00A16F2C"/>
    <w:rsid w:val="00A2041D"/>
    <w:rsid w:val="00A20745"/>
    <w:rsid w:val="00A34477"/>
    <w:rsid w:val="00A34584"/>
    <w:rsid w:val="00A353D0"/>
    <w:rsid w:val="00A35B4D"/>
    <w:rsid w:val="00A35E40"/>
    <w:rsid w:val="00A36697"/>
    <w:rsid w:val="00A36D35"/>
    <w:rsid w:val="00A37B1D"/>
    <w:rsid w:val="00A4413D"/>
    <w:rsid w:val="00A4598B"/>
    <w:rsid w:val="00A47C08"/>
    <w:rsid w:val="00A52138"/>
    <w:rsid w:val="00A55208"/>
    <w:rsid w:val="00A62D42"/>
    <w:rsid w:val="00A64E47"/>
    <w:rsid w:val="00A67199"/>
    <w:rsid w:val="00A742ED"/>
    <w:rsid w:val="00A74CC7"/>
    <w:rsid w:val="00A75ECB"/>
    <w:rsid w:val="00A7695E"/>
    <w:rsid w:val="00A77B87"/>
    <w:rsid w:val="00A85079"/>
    <w:rsid w:val="00A85AAE"/>
    <w:rsid w:val="00A86140"/>
    <w:rsid w:val="00A90319"/>
    <w:rsid w:val="00A91630"/>
    <w:rsid w:val="00A9171C"/>
    <w:rsid w:val="00A91E1A"/>
    <w:rsid w:val="00A93C91"/>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E363C"/>
    <w:rsid w:val="00AE4E1E"/>
    <w:rsid w:val="00AF041D"/>
    <w:rsid w:val="00AF1908"/>
    <w:rsid w:val="00AF45B8"/>
    <w:rsid w:val="00AF59B2"/>
    <w:rsid w:val="00AF6CA0"/>
    <w:rsid w:val="00B04570"/>
    <w:rsid w:val="00B04CD2"/>
    <w:rsid w:val="00B10B25"/>
    <w:rsid w:val="00B12D02"/>
    <w:rsid w:val="00B20526"/>
    <w:rsid w:val="00B21F03"/>
    <w:rsid w:val="00B2281C"/>
    <w:rsid w:val="00B23544"/>
    <w:rsid w:val="00B255DC"/>
    <w:rsid w:val="00B260C1"/>
    <w:rsid w:val="00B33E7C"/>
    <w:rsid w:val="00B3409D"/>
    <w:rsid w:val="00B34C08"/>
    <w:rsid w:val="00B51CC0"/>
    <w:rsid w:val="00B520D6"/>
    <w:rsid w:val="00B52207"/>
    <w:rsid w:val="00B54F80"/>
    <w:rsid w:val="00B6532A"/>
    <w:rsid w:val="00B718F6"/>
    <w:rsid w:val="00B80AB7"/>
    <w:rsid w:val="00B80EAA"/>
    <w:rsid w:val="00B9277F"/>
    <w:rsid w:val="00B9389D"/>
    <w:rsid w:val="00B938D6"/>
    <w:rsid w:val="00B93997"/>
    <w:rsid w:val="00BA07FE"/>
    <w:rsid w:val="00BA17F5"/>
    <w:rsid w:val="00BA3D11"/>
    <w:rsid w:val="00BB12F7"/>
    <w:rsid w:val="00BB4B90"/>
    <w:rsid w:val="00BB7330"/>
    <w:rsid w:val="00BB75FB"/>
    <w:rsid w:val="00BC0B81"/>
    <w:rsid w:val="00BC38BA"/>
    <w:rsid w:val="00BC5B48"/>
    <w:rsid w:val="00BC6BC6"/>
    <w:rsid w:val="00BD1FED"/>
    <w:rsid w:val="00BD37A8"/>
    <w:rsid w:val="00BD5BF4"/>
    <w:rsid w:val="00BE4787"/>
    <w:rsid w:val="00BF0A25"/>
    <w:rsid w:val="00BF16FA"/>
    <w:rsid w:val="00BF6408"/>
    <w:rsid w:val="00C01838"/>
    <w:rsid w:val="00C01B75"/>
    <w:rsid w:val="00C055BB"/>
    <w:rsid w:val="00C05D9B"/>
    <w:rsid w:val="00C062AE"/>
    <w:rsid w:val="00C1331C"/>
    <w:rsid w:val="00C16123"/>
    <w:rsid w:val="00C16726"/>
    <w:rsid w:val="00C17BD4"/>
    <w:rsid w:val="00C23351"/>
    <w:rsid w:val="00C23AAE"/>
    <w:rsid w:val="00C23C7F"/>
    <w:rsid w:val="00C25483"/>
    <w:rsid w:val="00C2661B"/>
    <w:rsid w:val="00C3337A"/>
    <w:rsid w:val="00C36B40"/>
    <w:rsid w:val="00C52003"/>
    <w:rsid w:val="00C54B84"/>
    <w:rsid w:val="00C56530"/>
    <w:rsid w:val="00C63251"/>
    <w:rsid w:val="00C6720E"/>
    <w:rsid w:val="00C70635"/>
    <w:rsid w:val="00C70829"/>
    <w:rsid w:val="00C70BEA"/>
    <w:rsid w:val="00C7134B"/>
    <w:rsid w:val="00C748BC"/>
    <w:rsid w:val="00C74CD3"/>
    <w:rsid w:val="00C74E49"/>
    <w:rsid w:val="00C76E30"/>
    <w:rsid w:val="00C833EA"/>
    <w:rsid w:val="00C846E5"/>
    <w:rsid w:val="00C92BED"/>
    <w:rsid w:val="00C933E3"/>
    <w:rsid w:val="00C972C6"/>
    <w:rsid w:val="00CA48AC"/>
    <w:rsid w:val="00CB0ACE"/>
    <w:rsid w:val="00CB2BBB"/>
    <w:rsid w:val="00CB2FB3"/>
    <w:rsid w:val="00CC183D"/>
    <w:rsid w:val="00CC3729"/>
    <w:rsid w:val="00CC3933"/>
    <w:rsid w:val="00CD1D2A"/>
    <w:rsid w:val="00CD38D1"/>
    <w:rsid w:val="00CD67BB"/>
    <w:rsid w:val="00CD68FD"/>
    <w:rsid w:val="00CE0A9D"/>
    <w:rsid w:val="00CF23C0"/>
    <w:rsid w:val="00CF2AC1"/>
    <w:rsid w:val="00CF471A"/>
    <w:rsid w:val="00D006F6"/>
    <w:rsid w:val="00D14277"/>
    <w:rsid w:val="00D277BF"/>
    <w:rsid w:val="00D34A7E"/>
    <w:rsid w:val="00D36C36"/>
    <w:rsid w:val="00D378EA"/>
    <w:rsid w:val="00D44D9B"/>
    <w:rsid w:val="00D475AA"/>
    <w:rsid w:val="00D51231"/>
    <w:rsid w:val="00D552C2"/>
    <w:rsid w:val="00D6372A"/>
    <w:rsid w:val="00D64355"/>
    <w:rsid w:val="00D65EAE"/>
    <w:rsid w:val="00D67FF6"/>
    <w:rsid w:val="00D736D6"/>
    <w:rsid w:val="00D766C2"/>
    <w:rsid w:val="00D777CF"/>
    <w:rsid w:val="00D77A7A"/>
    <w:rsid w:val="00D80C50"/>
    <w:rsid w:val="00D851AA"/>
    <w:rsid w:val="00D91159"/>
    <w:rsid w:val="00D947DD"/>
    <w:rsid w:val="00D962F6"/>
    <w:rsid w:val="00D96C33"/>
    <w:rsid w:val="00DA05D4"/>
    <w:rsid w:val="00DA4BE4"/>
    <w:rsid w:val="00DA7604"/>
    <w:rsid w:val="00DB29E9"/>
    <w:rsid w:val="00DB617C"/>
    <w:rsid w:val="00DB7079"/>
    <w:rsid w:val="00DC2289"/>
    <w:rsid w:val="00DC6674"/>
    <w:rsid w:val="00DD1C5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6ACD"/>
    <w:rsid w:val="00E519AB"/>
    <w:rsid w:val="00E55C5D"/>
    <w:rsid w:val="00E5626B"/>
    <w:rsid w:val="00E608AC"/>
    <w:rsid w:val="00E62166"/>
    <w:rsid w:val="00E64701"/>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5722"/>
    <w:rsid w:val="00E95A11"/>
    <w:rsid w:val="00E96C09"/>
    <w:rsid w:val="00E9730C"/>
    <w:rsid w:val="00E973CC"/>
    <w:rsid w:val="00E97A11"/>
    <w:rsid w:val="00EB1F4C"/>
    <w:rsid w:val="00EB5288"/>
    <w:rsid w:val="00EC3CBE"/>
    <w:rsid w:val="00EC427A"/>
    <w:rsid w:val="00EC4402"/>
    <w:rsid w:val="00EC5B8A"/>
    <w:rsid w:val="00ED1F08"/>
    <w:rsid w:val="00ED65A5"/>
    <w:rsid w:val="00EE5018"/>
    <w:rsid w:val="00EF4EBD"/>
    <w:rsid w:val="00EF65B3"/>
    <w:rsid w:val="00EF6AA1"/>
    <w:rsid w:val="00EF7BFC"/>
    <w:rsid w:val="00F002D0"/>
    <w:rsid w:val="00F017BB"/>
    <w:rsid w:val="00F0203F"/>
    <w:rsid w:val="00F03182"/>
    <w:rsid w:val="00F05788"/>
    <w:rsid w:val="00F067EA"/>
    <w:rsid w:val="00F06C2A"/>
    <w:rsid w:val="00F07D2E"/>
    <w:rsid w:val="00F103B3"/>
    <w:rsid w:val="00F14105"/>
    <w:rsid w:val="00F15824"/>
    <w:rsid w:val="00F1633D"/>
    <w:rsid w:val="00F22E5F"/>
    <w:rsid w:val="00F234EE"/>
    <w:rsid w:val="00F304CD"/>
    <w:rsid w:val="00F33648"/>
    <w:rsid w:val="00F340F0"/>
    <w:rsid w:val="00F355BE"/>
    <w:rsid w:val="00F36266"/>
    <w:rsid w:val="00F40858"/>
    <w:rsid w:val="00F408FD"/>
    <w:rsid w:val="00F4155D"/>
    <w:rsid w:val="00F43960"/>
    <w:rsid w:val="00F44037"/>
    <w:rsid w:val="00F5441A"/>
    <w:rsid w:val="00F56A11"/>
    <w:rsid w:val="00F64060"/>
    <w:rsid w:val="00F65B8F"/>
    <w:rsid w:val="00F70340"/>
    <w:rsid w:val="00F70576"/>
    <w:rsid w:val="00F70915"/>
    <w:rsid w:val="00F75E10"/>
    <w:rsid w:val="00F77872"/>
    <w:rsid w:val="00F80B9E"/>
    <w:rsid w:val="00F81EDC"/>
    <w:rsid w:val="00F87F12"/>
    <w:rsid w:val="00F90007"/>
    <w:rsid w:val="00F913CD"/>
    <w:rsid w:val="00F92F77"/>
    <w:rsid w:val="00F96E3F"/>
    <w:rsid w:val="00FA07C8"/>
    <w:rsid w:val="00FA45C7"/>
    <w:rsid w:val="00FA4B94"/>
    <w:rsid w:val="00FA50AA"/>
    <w:rsid w:val="00FA7A46"/>
    <w:rsid w:val="00FB18E6"/>
    <w:rsid w:val="00FB37DF"/>
    <w:rsid w:val="00FC60AC"/>
    <w:rsid w:val="00FD7426"/>
    <w:rsid w:val="00FE2B02"/>
    <w:rsid w:val="00FE7DF0"/>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271A9"/>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footer" Target="footer7.xml"/><Relationship Id="rId55" Type="http://schemas.openxmlformats.org/officeDocument/2006/relationships/footer" Target="footer10.xml"/><Relationship Id="rId7"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6.png"/><Relationship Id="rId41" Type="http://schemas.openxmlformats.org/officeDocument/2006/relationships/package" Target="embeddings/Microsoft_Visio_Drawing5.vsdx"/><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footer" Target="footer6.xml"/><Relationship Id="rId57" Type="http://schemas.openxmlformats.org/officeDocument/2006/relationships/theme" Target="theme/theme1.xml"/><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eader" Target="header7.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8.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1</TotalTime>
  <Pages>41</Pages>
  <Words>3349</Words>
  <Characters>19095</Characters>
  <Application>Microsoft Office Word</Application>
  <DocSecurity>0</DocSecurity>
  <Lines>159</Lines>
  <Paragraphs>44</Paragraphs>
  <ScaleCrop>false</ScaleCrop>
  <Company>china</Company>
  <LinksUpToDate>false</LinksUpToDate>
  <CharactersWithSpaces>22400</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102</cp:revision>
  <cp:lastPrinted>2019-10-11T11:40:00Z</cp:lastPrinted>
  <dcterms:created xsi:type="dcterms:W3CDTF">2021-05-18T07:10:00Z</dcterms:created>
  <dcterms:modified xsi:type="dcterms:W3CDTF">2022-05-1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